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DC356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2FA25E3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18C2B0A" w14:textId="77777777" w:rsidR="00694517" w:rsidRPr="00776A08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95BF39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79D4B0A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8548E48" w14:textId="33D1D2D6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E33D38" w14:textId="13922E3E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EB057C0" w14:textId="29508031" w:rsidR="00694517" w:rsidRPr="00694517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чение информационных </w:t>
      </w:r>
      <w:r w:rsidR="006A6719">
        <w:rPr>
          <w:rFonts w:ascii="Times New Roman" w:hAnsi="Times New Roman" w:cs="Times New Roman"/>
          <w:sz w:val="28"/>
          <w:szCs w:val="28"/>
          <w:u w:val="single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232263" w14:textId="5BF07F62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4EB0E4C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28906DC0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7CF270E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711A28C9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139BAC05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622FF2D" w14:textId="6561D4AC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AD</w:t>
      </w:r>
      <w:r w:rsidRPr="009E5B3E">
        <w:rPr>
          <w:rFonts w:ascii="Times New Roman" w:hAnsi="Times New Roman" w:cs="Times New Roman"/>
          <w:sz w:val="28"/>
          <w:szCs w:val="28"/>
          <w:u w:val="single"/>
        </w:rPr>
        <w:t>-202</w:t>
      </w:r>
      <w:r w:rsidRPr="003C2285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7A4468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4317E96" w14:textId="2D26FE98" w:rsidR="00694517" w:rsidRPr="00946753" w:rsidRDefault="00694517" w:rsidP="00694517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>Мозолевский Александр Дмитриевич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14:paraId="49D1EB0D" w14:textId="77777777" w:rsidR="00694517" w:rsidRPr="00946753" w:rsidRDefault="00694517" w:rsidP="00694517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15333229" w14:textId="7EAE2BC4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817F99A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ACF7750" w14:textId="21332F5F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к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4212743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6EBD7BC" w14:textId="3575FB8D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0C00916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22956E8" w14:textId="0A4022CC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6F7A175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4F9A832" w14:textId="2A85440B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8B67AD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053DE53" w14:textId="583FA619" w:rsidR="00694517" w:rsidRPr="00C645B6" w:rsidRDefault="00694517" w:rsidP="00C645B6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625BE16" w14:textId="4083BB08" w:rsidR="001023CA" w:rsidRDefault="001023CA" w:rsidP="00694517">
      <w:pPr>
        <w:rPr>
          <w:lang w:val="ru-RU"/>
        </w:rPr>
      </w:pPr>
    </w:p>
    <w:p w14:paraId="18AAFFCB" w14:textId="7323D912" w:rsidR="00AF2DF1" w:rsidRDefault="00AF2DF1" w:rsidP="00694517">
      <w:pPr>
        <w:rPr>
          <w:lang w:val="ru-RU"/>
        </w:rPr>
      </w:pPr>
    </w:p>
    <w:p w14:paraId="414B8EEF" w14:textId="0AB7495C" w:rsidR="00AF2DF1" w:rsidRDefault="00AF2DF1" w:rsidP="00694517">
      <w:pPr>
        <w:rPr>
          <w:lang w:val="ru-RU"/>
        </w:rPr>
      </w:pPr>
    </w:p>
    <w:p w14:paraId="3485FC6E" w14:textId="1331CFAC" w:rsidR="00AF2DF1" w:rsidRDefault="00AF2DF1" w:rsidP="00694517">
      <w:pPr>
        <w:rPr>
          <w:lang w:val="ru-RU"/>
        </w:rPr>
      </w:pPr>
    </w:p>
    <w:p w14:paraId="78F8A670" w14:textId="7616164A" w:rsidR="00AF2DF1" w:rsidRDefault="00AF2DF1" w:rsidP="00694517">
      <w:pPr>
        <w:rPr>
          <w:lang w:val="ru-RU"/>
        </w:rPr>
      </w:pPr>
    </w:p>
    <w:p w14:paraId="4861FB9C" w14:textId="71FE6AB5" w:rsidR="00AF2DF1" w:rsidRDefault="00AF2DF1" w:rsidP="00694517">
      <w:pPr>
        <w:rPr>
          <w:lang w:val="ru-RU"/>
        </w:rPr>
      </w:pPr>
    </w:p>
    <w:p w14:paraId="48509631" w14:textId="569EBA21" w:rsidR="00AF2DF1" w:rsidRDefault="00AF2DF1" w:rsidP="00694517">
      <w:pPr>
        <w:rPr>
          <w:lang w:val="ru-RU"/>
        </w:rPr>
      </w:pPr>
    </w:p>
    <w:p w14:paraId="22576625" w14:textId="0DF67156" w:rsidR="00AF2DF1" w:rsidRDefault="00AF2DF1" w:rsidP="00694517">
      <w:pPr>
        <w:rPr>
          <w:lang w:val="ru-RU"/>
        </w:rPr>
      </w:pPr>
    </w:p>
    <w:p w14:paraId="4266A631" w14:textId="7702773F" w:rsidR="00AF2DF1" w:rsidRDefault="00AF2DF1" w:rsidP="00694517">
      <w:pPr>
        <w:rPr>
          <w:lang w:val="ru-RU"/>
        </w:rPr>
      </w:pPr>
    </w:p>
    <w:p w14:paraId="34A596BC" w14:textId="35B91CF1" w:rsidR="00AF2DF1" w:rsidRDefault="00AF2DF1" w:rsidP="00694517">
      <w:pPr>
        <w:rPr>
          <w:lang w:val="ru-RU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 w:eastAsia="en-US"/>
        </w:rPr>
        <w:id w:val="458770012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056BBE05" w14:textId="7F10BF90" w:rsidR="00A12072" w:rsidRPr="00ED72C7" w:rsidRDefault="00A12072" w:rsidP="00ED72C7">
          <w:pPr>
            <w:pStyle w:val="a9"/>
            <w:jc w:val="center"/>
            <w:rPr>
              <w:bCs/>
              <w:color w:val="auto"/>
            </w:rPr>
          </w:pPr>
          <w:r w:rsidRPr="00ED72C7">
            <w:rPr>
              <w:rFonts w:ascii="Times New Roman" w:hAnsi="Times New Roman" w:cs="Times New Roman"/>
              <w:bCs/>
              <w:color w:val="000000" w:themeColor="text1"/>
              <w:sz w:val="28"/>
              <w:lang w:val="ru-RU" w:eastAsia="ru-RU"/>
            </w:rPr>
            <w:t>Содержание</w:t>
          </w:r>
        </w:p>
        <w:p w14:paraId="59B9C54F" w14:textId="3B8CDA23" w:rsidR="00A970C9" w:rsidRPr="00A970C9" w:rsidRDefault="00A12072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TOC \o "1-3" \h \z \u </w:instrText>
          </w: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hyperlink w:anchor="_Toc91026521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21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D344D6" w14:textId="691AE56E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22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22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04971E" w14:textId="110F8A88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23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Характеристика языка программирования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23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261769" w14:textId="3806408B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24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24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5D1C37" w14:textId="7BB8F34E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25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имволы сепараторы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25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105A98" w14:textId="2A2793F0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26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меняемые кодировки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26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7079A6" w14:textId="4DFB30F0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27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ипы данных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27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F795AA" w14:textId="2CB6D475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28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еобразование типов данных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28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359C16" w14:textId="7B73681A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29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Идентификаторы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29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B1BF19" w14:textId="32228A68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0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8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Литералы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0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FD0A63" w14:textId="6E0630E5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1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9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 идентификаторов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1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842572" w14:textId="5CD74CA1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2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0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Инициализация данных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2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9D6A12" w14:textId="26FCF96B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3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1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Инструкции язык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3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FAFE59" w14:textId="705F8008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4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2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перации язык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4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FC4C97" w14:textId="2E9E2BBB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5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3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ражения и их вычисления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5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12EF6E" w14:textId="7A073314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6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4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граммные конструкции язык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6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78401B" w14:textId="5C1C8356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7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5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7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4009EC" w14:textId="07079C6E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8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6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емантические проверки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8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C992D5" w14:textId="1B36CF29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39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7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39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12AA33" w14:textId="0CBAB156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0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8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тандартная библиотека и её состав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0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1868E6" w14:textId="6E3C6404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1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9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1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7D41DC" w14:textId="06105ED9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2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0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очка вход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2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54439B" w14:textId="466D7CA3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3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1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епроцессор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3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B24B00" w14:textId="57A9D2C7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4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2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оглашения о вызовах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4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F439F5" w14:textId="66F25D9D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5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3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5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605F9E" w14:textId="3C7A427C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6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4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Классификация сообщений трансля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6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4114A8" w14:textId="3F973D4A" w:rsidR="00A970C9" w:rsidRPr="00A970C9" w:rsidRDefault="00A442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7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5</w:t>
            </w:r>
            <w:r w:rsidR="00A970C9" w:rsidRPr="00A970C9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BY"/>
              </w:rPr>
              <w:tab/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7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C225DB" w14:textId="3FD1FF88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8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</w:t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 xml:space="preserve"> 2. Структура трансля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8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331E91" w14:textId="015CE4FC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49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49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28A2FA" w14:textId="7B93833D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0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 Перечень входных параметров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0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0125DD" w14:textId="30534DDB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1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1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166F58" w14:textId="493DDFC1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2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2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BA5790" w14:textId="130FA5D4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3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3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BE0BEC" w14:textId="24A6C754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4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4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DC4A0F" w14:textId="31AB9A38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5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5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11D574" w14:textId="31741BE9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6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6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3678DD" w14:textId="49BB5468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7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5 Основные структуры данных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7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C79930" w14:textId="60E3B69A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8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6 Принцип обработки ошибок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8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4CBDA6" w14:textId="6830E9B4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59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59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1462C6" w14:textId="318F7A8C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0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0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1DF4C2" w14:textId="2519F692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1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9 Алгоритм лексического анализ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1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43A478" w14:textId="5069AAFC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2" w:history="1">
            <w:r w:rsidR="00A970C9" w:rsidRPr="00A970C9">
              <w:rPr>
                <w:rStyle w:val="aa"/>
                <w:rFonts w:ascii="Times New Roman" w:eastAsia="Calibri" w:hAnsi="Times New Roman" w:cs="Times New Roman"/>
                <w:noProof/>
                <w:sz w:val="28"/>
                <w:szCs w:val="28"/>
              </w:rPr>
              <w:t>3.10 Контрольный пример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2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098250" w14:textId="1ECB6815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3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3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D8EE22" w14:textId="5C5E6E2F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4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4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347B99" w14:textId="335F0E91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5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5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766FFA" w14:textId="6F3A870C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6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6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B2AA07" w14:textId="38479813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7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7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31B112" w14:textId="2B086911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8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8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62FA47" w14:textId="4CD04BB7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69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69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281722" w14:textId="5F4A3D4D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0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0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0C6D08" w14:textId="36A10D6F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1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1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BFCB83" w14:textId="6CACBEDE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2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2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EF20F4" w14:textId="3C506F66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3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3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D00B9B" w14:textId="107A4B5E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4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1 Структура семант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4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5A006B" w14:textId="42A971EA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5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2 Функции семант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5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CECACF" w14:textId="6E2C12F7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6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6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473B0B" w14:textId="486FEE73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7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4 Принцип обработки ошибок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7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B0F8A7" w14:textId="6E1710EC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8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5 Контрольный пример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8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3FE87A" w14:textId="790D2E88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79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6. Преобразование выражений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79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64094" w14:textId="7917D572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0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0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A82057" w14:textId="0AC96834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1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1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ED9ABE" w14:textId="72980D88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2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2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67604" w14:textId="0E846BCD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3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3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FA4F33" w14:textId="7542E2DD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4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7. Генерация код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4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BCFF8A" w14:textId="09F4826A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5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5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A42AD3" w14:textId="43577F6F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6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6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0BA463" w14:textId="4BA482BA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7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7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AE4B99" w14:textId="5BBE4ABA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8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8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96FA0F" w14:textId="7CF12917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89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89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03E440" w14:textId="3A0D8B8A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0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8.2 Тестирование лекс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0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5813B6" w14:textId="6919D8FD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1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1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F90A42" w14:textId="43ED6464" w:rsidR="00A970C9" w:rsidRPr="00A970C9" w:rsidRDefault="00A442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2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2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0B30FC" w14:textId="13CD8A16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3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C</w:t>
            </w:r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исок использованной литературы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3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63176E" w14:textId="44954425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4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4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868F62" w14:textId="52159908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5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5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3773D4" w14:textId="570F0784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6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6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633B98" w14:textId="765E564D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7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7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F21D2C" w14:textId="4E292F2F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8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8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55EA7D" w14:textId="7519148E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599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599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119E85" w14:textId="3B2D2AD3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600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Ж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600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FB1760" w14:textId="7D17F38C" w:rsidR="00A970C9" w:rsidRPr="00A970C9" w:rsidRDefault="00A44200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91026601" w:history="1">
            <w:r w:rsidR="00A970C9" w:rsidRPr="00A970C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З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6601 \h </w:instrTex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  <w:r w:rsidR="00A970C9" w:rsidRPr="00A970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657EEA" w14:textId="76BCAD84" w:rsidR="00A12072" w:rsidRPr="00ED72C7" w:rsidRDefault="00A12072">
          <w:pPr>
            <w:rPr>
              <w:rFonts w:ascii="Times New Roman" w:hAnsi="Times New Roman" w:cs="Times New Roman"/>
              <w:sz w:val="28"/>
              <w:szCs w:val="28"/>
            </w:rPr>
          </w:pPr>
          <w:r w:rsidRPr="00ED72C7">
            <w:rPr>
              <w:rFonts w:ascii="Times New Roman" w:hAnsi="Times New Roman" w:cs="Times New Roman"/>
              <w:bCs/>
              <w:sz w:val="28"/>
              <w:szCs w:val="28"/>
              <w:lang w:val="ru-RU"/>
            </w:rPr>
            <w:fldChar w:fldCharType="end"/>
          </w:r>
        </w:p>
      </w:sdtContent>
    </w:sdt>
    <w:p w14:paraId="56926196" w14:textId="48B68B43" w:rsidR="00A12072" w:rsidRDefault="00A12072" w:rsidP="00694517">
      <w:pPr>
        <w:rPr>
          <w:lang w:val="ru-RU"/>
        </w:rPr>
      </w:pPr>
      <w:r>
        <w:rPr>
          <w:lang w:val="ru-RU"/>
        </w:rPr>
        <w:br w:type="page"/>
      </w:r>
    </w:p>
    <w:p w14:paraId="0FC082D7" w14:textId="3939E6D8" w:rsidR="00AF2DF1" w:rsidRPr="00C62F8B" w:rsidRDefault="00AF2DF1" w:rsidP="00C62F8B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0" w:name="_Toc91026521"/>
      <w:r w:rsidRPr="00C62F8B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0"/>
    </w:p>
    <w:p w14:paraId="7D59B6F2" w14:textId="371DE182" w:rsidR="00AF2DF1" w:rsidRDefault="00AF2DF1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дачей данного курсового проекта была поставлена разработка транслятора своего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AF2DF1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021B5">
        <w:rPr>
          <w:rFonts w:ascii="Times New Roman" w:hAnsi="Times New Roman" w:cs="Times New Roman"/>
          <w:sz w:val="28"/>
          <w:szCs w:val="28"/>
          <w:lang w:val="ru-RU"/>
        </w:rPr>
        <w:t>Он предназначен для выполнения простейших операций и арифметических действий над строками и числами.</w:t>
      </w:r>
    </w:p>
    <w:p w14:paraId="1060F931" w14:textId="097A782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лавной задачей транслятора заключается в том, чтобы сделать исходный код на данном языке программирования понятной компьютеру. Для решения этой задачи был выбран способ трансляции исходного кода моего языка программирования в исходный код на языке ассемблера. Язык ассемблера – это машинно-ориентированный язык, представляющий формат записи машинных команд, которые понятны для восприятия человеком.</w:t>
      </w:r>
    </w:p>
    <w:p w14:paraId="3A6151E8" w14:textId="12047DE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сходя из цели курсового проекта, были определены следующие задачи:</w:t>
      </w:r>
    </w:p>
    <w:p w14:paraId="4AC103F6" w14:textId="18FBFA2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пецификации языка программирования;</w:t>
      </w:r>
    </w:p>
    <w:p w14:paraId="15B97BB9" w14:textId="0216FDA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труктуры транслятора;</w:t>
      </w:r>
    </w:p>
    <w:p w14:paraId="38991C6D" w14:textId="3F9F1E9A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лексического анализатора;</w:t>
      </w:r>
    </w:p>
    <w:p w14:paraId="115D2743" w14:textId="34F78223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интаксического анализатора;</w:t>
      </w:r>
    </w:p>
    <w:p w14:paraId="44E8B633" w14:textId="69DE0647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емантического анализатора;</w:t>
      </w:r>
    </w:p>
    <w:p w14:paraId="13079BC0" w14:textId="035A1765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бработка выражений с помощью польской 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нверси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560C68C7" w14:textId="4578605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генерация кода на язык ассемблера;</w:t>
      </w:r>
    </w:p>
    <w:p w14:paraId="3615DD07" w14:textId="0E84FB96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тестирование транслятора;</w:t>
      </w:r>
    </w:p>
    <w:p w14:paraId="1EB45B66" w14:textId="1569BDD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пособы решения каждой задачи будут описаны в соответствующих главах курсового проекта.</w:t>
      </w:r>
    </w:p>
    <w:p w14:paraId="14A5D25B" w14:textId="205B037A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ервой главе работы определена спецификация языка программирования.</w:t>
      </w:r>
    </w:p>
    <w:p w14:paraId="5EA11CFC" w14:textId="0053049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о второй главе представлена структура транслятора. В ней перечислены ком</w:t>
      </w:r>
      <w:r w:rsidR="00C4625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оненты транслятора, их назначения и принципы взаимодействия.</w:t>
      </w:r>
    </w:p>
    <w:p w14:paraId="0BE341EA" w14:textId="7D6CBDB6" w:rsidR="00C46258" w:rsidRDefault="00C46258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третьей главе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писана разработка лексического анализатора, который создаёт таблицы лексем и идентификаторов.</w:t>
      </w:r>
    </w:p>
    <w:p w14:paraId="4FB6DE3C" w14:textId="7D9F300B" w:rsidR="00967239" w:rsidRDefault="00967239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четвертой главе описана разработка синтаксического анализатора, который выполняет разбор исходного кода в соответствии с правилами языка программирования.</w:t>
      </w:r>
    </w:p>
    <w:p w14:paraId="19E3244A" w14:textId="283539B3" w:rsidR="00F10FDB" w:rsidRDefault="00F10FD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ятой главе</w:t>
      </w:r>
      <w:r w:rsidR="00316B12" w:rsidRPr="00316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316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писан семантический анализатор, которые проверяет исходный код программы на наличие семантических ошибок.</w:t>
      </w:r>
    </w:p>
    <w:p w14:paraId="390391A6" w14:textId="0E44AF95" w:rsid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шестой главе описан способ преобразования выражений в польский формат.</w:t>
      </w:r>
    </w:p>
    <w:p w14:paraId="7C10B294" w14:textId="7BD13A7C" w:rsid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седьмой главе представлена генерация кода в язык ассемблера с помощью таблиц лексем и идентификаторов</w:t>
      </w:r>
    </w:p>
    <w:p w14:paraId="24BDA59A" w14:textId="5177E40B" w:rsidR="00316B12" w:rsidRP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восьмой главе описывается тестирование транслятора</w:t>
      </w:r>
    </w:p>
    <w:p w14:paraId="31858291" w14:textId="77777777" w:rsidR="00F10FDB" w:rsidRDefault="00F10FDB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br w:type="page"/>
      </w:r>
    </w:p>
    <w:p w14:paraId="4F1C9ABC" w14:textId="0CEB53F0" w:rsidR="00F10FDB" w:rsidRDefault="00F10FDB" w:rsidP="001F45B9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1" w:name="_Toc91026522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1"/>
    </w:p>
    <w:p w14:paraId="3AFFD782" w14:textId="40EA2C39" w:rsidR="00F10FDB" w:rsidRPr="00C62F8B" w:rsidRDefault="00F10FD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9102652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Характеристика языка программирования</w:t>
      </w:r>
      <w:bookmarkEnd w:id="2"/>
    </w:p>
    <w:p w14:paraId="6B78F4CE" w14:textId="7CE405F0" w:rsidR="002A26FB" w:rsidRPr="002A26FB" w:rsidRDefault="00F10FDB" w:rsidP="002D7CF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F10FD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это</w:t>
      </w:r>
      <w:r w:rsidR="005A0F4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трого типизируемый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цедурный язык высокого уровня, который транслируется в</w:t>
      </w:r>
      <w:r w:rsidR="002A2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 ассемблера</w:t>
      </w:r>
      <w:r w:rsidR="002D7C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76FBFF86" w14:textId="1CF6BE2B" w:rsidR="00F10FDB" w:rsidRPr="00C62F8B" w:rsidRDefault="00F10FD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9102652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Алфавит языка</w:t>
      </w:r>
      <w:bookmarkEnd w:id="3"/>
    </w:p>
    <w:p w14:paraId="272F4C3F" w14:textId="06F46BB1" w:rsidR="00224C97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лфавит языка программирования – набор символов, которые могут использоваться при написании исходного кода.</w:t>
      </w:r>
    </w:p>
    <w:p w14:paraId="3497BE32" w14:textId="2B881B70" w:rsidR="00272641" w:rsidRPr="00272641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27264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ключает в себя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ириллицу и символы латинского алфавита верхнего и нижнего регистров, арабские цифры, знаки препинания, знаки арифметических и логических операций.</w:t>
      </w:r>
    </w:p>
    <w:p w14:paraId="2B7497E2" w14:textId="5D36DE30" w:rsidR="00224C97" w:rsidRPr="00C62F8B" w:rsidRDefault="00224C97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9102652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имволы сепараторы</w:t>
      </w:r>
      <w:bookmarkEnd w:id="4"/>
    </w:p>
    <w:p w14:paraId="31724734" w14:textId="0100824E" w:rsidR="00224C97" w:rsidRDefault="00224C97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параторы необходимы для разделения операци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. Сепараторы, используемые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приведены в таблице 1.1.</w:t>
      </w:r>
    </w:p>
    <w:p w14:paraId="6A34F205" w14:textId="665E21AD" w:rsidR="00224C97" w:rsidRPr="004747A1" w:rsidRDefault="00224C97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4747A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1 – Сепаратор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8045"/>
      </w:tblGrid>
      <w:tr w:rsidR="00224C97" w14:paraId="32708DFA" w14:textId="77777777" w:rsidTr="00224C97">
        <w:tc>
          <w:tcPr>
            <w:tcW w:w="1980" w:type="dxa"/>
            <w:vAlign w:val="center"/>
          </w:tcPr>
          <w:p w14:paraId="4B47E889" w14:textId="292E8F5D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епаратор</w:t>
            </w:r>
          </w:p>
        </w:tc>
        <w:tc>
          <w:tcPr>
            <w:tcW w:w="8045" w:type="dxa"/>
            <w:vAlign w:val="center"/>
          </w:tcPr>
          <w:p w14:paraId="20B09C80" w14:textId="1EED9128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азначение</w:t>
            </w:r>
          </w:p>
        </w:tc>
      </w:tr>
      <w:tr w:rsidR="00224C97" w14:paraId="7E59517B" w14:textId="77777777" w:rsidTr="00272641">
        <w:trPr>
          <w:trHeight w:val="1759"/>
        </w:trPr>
        <w:tc>
          <w:tcPr>
            <w:tcW w:w="1980" w:type="dxa"/>
          </w:tcPr>
          <w:p w14:paraId="67C8207A" w14:textId="77777777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</w:p>
          <w:p w14:paraId="56277C8B" w14:textId="6EF87F0F" w:rsidR="00C805E5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:</w:t>
            </w:r>
          </w:p>
          <w:p w14:paraId="39FA3311" w14:textId="46A73A07" w:rsidR="00224C97" w:rsidRDefault="00C805E5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« 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бе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  <w:p w14:paraId="7902E4AF" w14:textId="05CC51C0" w:rsidR="00272641" w:rsidRPr="00BB7C92" w:rsidRDefault="00BB7C92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‘</w:t>
            </w:r>
          </w:p>
          <w:p w14:paraId="2303817F" w14:textId="3A31AD55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,</w:t>
            </w:r>
          </w:p>
        </w:tc>
        <w:tc>
          <w:tcPr>
            <w:tcW w:w="8045" w:type="dxa"/>
          </w:tcPr>
          <w:p w14:paraId="588B9829" w14:textId="25944BB8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Разделение конструкций</w:t>
            </w:r>
          </w:p>
        </w:tc>
      </w:tr>
      <w:tr w:rsidR="00895FAA" w14:paraId="11589745" w14:textId="77777777" w:rsidTr="00224C97">
        <w:trPr>
          <w:trHeight w:val="1650"/>
        </w:trPr>
        <w:tc>
          <w:tcPr>
            <w:tcW w:w="1980" w:type="dxa"/>
          </w:tcPr>
          <w:p w14:paraId="0E254A3D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=</w:t>
            </w:r>
          </w:p>
          <w:p w14:paraId="479DC314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+</w:t>
            </w:r>
          </w:p>
          <w:p w14:paraId="0A51A398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-</w:t>
            </w:r>
          </w:p>
          <w:p w14:paraId="78FDC313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*</w:t>
            </w:r>
          </w:p>
          <w:p w14:paraId="57EB7494" w14:textId="77777777" w:rsid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%</w:t>
            </w:r>
          </w:p>
        </w:tc>
        <w:tc>
          <w:tcPr>
            <w:tcW w:w="8045" w:type="dxa"/>
          </w:tcPr>
          <w:p w14:paraId="7EE4247C" w14:textId="570B3CB5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Арифметические операции</w:t>
            </w:r>
          </w:p>
        </w:tc>
      </w:tr>
      <w:tr w:rsidR="00BB7C92" w14:paraId="29E2D266" w14:textId="77777777" w:rsidTr="00BB7C92">
        <w:trPr>
          <w:trHeight w:val="1325"/>
        </w:trPr>
        <w:tc>
          <w:tcPr>
            <w:tcW w:w="1980" w:type="dxa"/>
          </w:tcPr>
          <w:p w14:paraId="3FAA3C02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14:paraId="2B06E064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  <w:p w14:paraId="16F0BCBE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~</w:t>
            </w:r>
          </w:p>
          <w:p w14:paraId="5E39FA70" w14:textId="2C857FB2" w:rsidR="00BB7C92" w:rsidRPr="00895FAA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!</w:t>
            </w:r>
          </w:p>
        </w:tc>
        <w:tc>
          <w:tcPr>
            <w:tcW w:w="8045" w:type="dxa"/>
          </w:tcPr>
          <w:p w14:paraId="7149738D" w14:textId="0500E9CD" w:rsidR="00BB7C92" w:rsidRPr="00BB7C92" w:rsidRDefault="00BB7C92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огические операции</w:t>
            </w:r>
          </w:p>
        </w:tc>
      </w:tr>
      <w:tr w:rsidR="00224C97" w14:paraId="0710E589" w14:textId="77777777" w:rsidTr="00224C97">
        <w:tc>
          <w:tcPr>
            <w:tcW w:w="1980" w:type="dxa"/>
          </w:tcPr>
          <w:p w14:paraId="4397CDCD" w14:textId="7F06FFAA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}</w:t>
            </w:r>
          </w:p>
        </w:tc>
        <w:tc>
          <w:tcPr>
            <w:tcW w:w="8045" w:type="dxa"/>
          </w:tcPr>
          <w:p w14:paraId="31BEFD87" w14:textId="38F0697B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граммный блок инструкций</w:t>
            </w:r>
          </w:p>
        </w:tc>
      </w:tr>
      <w:tr w:rsidR="00224C97" w14:paraId="693EEF1D" w14:textId="77777777" w:rsidTr="00224C97">
        <w:tc>
          <w:tcPr>
            <w:tcW w:w="1980" w:type="dxa"/>
          </w:tcPr>
          <w:p w14:paraId="2E4262CE" w14:textId="575E4A0B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()</w:t>
            </w:r>
          </w:p>
        </w:tc>
        <w:tc>
          <w:tcPr>
            <w:tcW w:w="8045" w:type="dxa"/>
          </w:tcPr>
          <w:p w14:paraId="43D54EDB" w14:textId="30CCA4D6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араметры функций</w:t>
            </w:r>
            <w:r w:rsidR="00895FA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 изменение приоритетов в выражениях</w:t>
            </w:r>
          </w:p>
        </w:tc>
      </w:tr>
    </w:tbl>
    <w:p w14:paraId="443EDE4A" w14:textId="5E39747E" w:rsidR="00224C97" w:rsidRPr="00C62F8B" w:rsidRDefault="00572312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9102652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4</w:t>
      </w:r>
      <w:r w:rsidR="005B50BB"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Применяемые кодировки</w:t>
      </w:r>
      <w:bookmarkEnd w:id="5"/>
    </w:p>
    <w:p w14:paraId="766E2B37" w14:textId="7B7CD8C2" w:rsidR="00486A42" w:rsidRDefault="00572312" w:rsidP="00486A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используется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1251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– набор символов и кодировка, являющаяся стандартной 8-битной кодировкой для русских версий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crosoft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до 10-й версии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 w:rsidR="008926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ная на рисунке 1.1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17247F9" w14:textId="77777777" w:rsidR="008926EE" w:rsidRDefault="008926EE" w:rsidP="008926E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drawing>
          <wp:inline distT="0" distB="0" distL="0" distR="0" wp14:anchorId="16E36B1B" wp14:editId="183BFD65">
            <wp:extent cx="5656285" cy="5362575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67076" cy="53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2D000" w14:textId="15A0E998" w:rsidR="008926EE" w:rsidRPr="00C40924" w:rsidRDefault="008926EE" w:rsidP="008926EE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исунок 1.1 –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C4092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1251</w:t>
      </w:r>
    </w:p>
    <w:p w14:paraId="1AA0F76C" w14:textId="39B7E0D7" w:rsidR="00CD6D39" w:rsidRPr="00C62F8B" w:rsidRDefault="00CD6D3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9102652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5</w:t>
      </w:r>
      <w:r w:rsidR="005B50BB"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6"/>
    </w:p>
    <w:p w14:paraId="3C53A216" w14:textId="237E626B" w:rsidR="00CD6D39" w:rsidRDefault="00CD6D39" w:rsidP="005723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спользуются три основных типа данных, которые описываются в таблице 1.2.</w:t>
      </w:r>
    </w:p>
    <w:p w14:paraId="517AA263" w14:textId="134D2974" w:rsidR="00CD6D39" w:rsidRDefault="00CD6D3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2 – Типы да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CD6D39" w14:paraId="27FC3B6E" w14:textId="77777777" w:rsidTr="00D06AAF">
        <w:tc>
          <w:tcPr>
            <w:tcW w:w="2122" w:type="dxa"/>
            <w:vAlign w:val="center"/>
          </w:tcPr>
          <w:p w14:paraId="317BB226" w14:textId="5B7F4130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</w:p>
        </w:tc>
        <w:tc>
          <w:tcPr>
            <w:tcW w:w="7903" w:type="dxa"/>
            <w:vAlign w:val="center"/>
          </w:tcPr>
          <w:p w14:paraId="716E1A84" w14:textId="4EC8B90D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типа данных</w:t>
            </w:r>
          </w:p>
        </w:tc>
      </w:tr>
      <w:tr w:rsidR="00CD6D39" w14:paraId="3292F1D4" w14:textId="77777777" w:rsidTr="00D06AAF">
        <w:tc>
          <w:tcPr>
            <w:tcW w:w="2122" w:type="dxa"/>
          </w:tcPr>
          <w:p w14:paraId="1280C002" w14:textId="3F6BF8E7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7903" w:type="dxa"/>
          </w:tcPr>
          <w:p w14:paraId="7052C66B" w14:textId="3776654F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целочисленных данных. Без явно указанной инициализации переменной, присваивается нулевое значение.</w:t>
            </w:r>
          </w:p>
        </w:tc>
      </w:tr>
      <w:tr w:rsidR="00CD6D39" w14:paraId="342462AB" w14:textId="77777777" w:rsidTr="00D06AAF">
        <w:tc>
          <w:tcPr>
            <w:tcW w:w="2122" w:type="dxa"/>
          </w:tcPr>
          <w:p w14:paraId="4A542EB4" w14:textId="2C387EC0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ing</w:t>
            </w:r>
          </w:p>
        </w:tc>
        <w:tc>
          <w:tcPr>
            <w:tcW w:w="7903" w:type="dxa"/>
          </w:tcPr>
          <w:p w14:paraId="1A907D52" w14:textId="06C3647A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строк. Без явно указанной инициализации переменной, присваивается нулевое значение (пустая строка).</w:t>
            </w:r>
          </w:p>
        </w:tc>
      </w:tr>
      <w:tr w:rsidR="00CD6D39" w14:paraId="26855146" w14:textId="77777777" w:rsidTr="00D06AAF">
        <w:tc>
          <w:tcPr>
            <w:tcW w:w="2122" w:type="dxa"/>
          </w:tcPr>
          <w:p w14:paraId="72EA1694" w14:textId="0E635482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</w:p>
        </w:tc>
        <w:tc>
          <w:tcPr>
            <w:tcW w:w="7903" w:type="dxa"/>
          </w:tcPr>
          <w:p w14:paraId="19713184" w14:textId="0B3F3217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ундаментальный тип данных, используемый для объявления логической переменной, которая принимает одно из двух значений: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или</w:t>
            </w:r>
            <w:r w:rsidRPr="00CD6D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 Без явно указанной инициализации переменной, присваивается нулевое значение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).</w:t>
            </w:r>
          </w:p>
        </w:tc>
      </w:tr>
    </w:tbl>
    <w:p w14:paraId="5D993603" w14:textId="4A26487E" w:rsidR="005B50BB" w:rsidRPr="00C62F8B" w:rsidRDefault="005B50B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9102652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образование типов данных</w:t>
      </w:r>
      <w:bookmarkEnd w:id="7"/>
    </w:p>
    <w:p w14:paraId="48F72D32" w14:textId="56A02767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5B50B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образование типов данных не поддерживается.</w:t>
      </w:r>
    </w:p>
    <w:p w14:paraId="59147B00" w14:textId="516FD409" w:rsidR="005B50BB" w:rsidRPr="00C62F8B" w:rsidRDefault="005B50B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9102652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дентификаторы</w:t>
      </w:r>
      <w:bookmarkEnd w:id="8"/>
    </w:p>
    <w:p w14:paraId="11056D9A" w14:textId="5CC37BC8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дентификаторы применяются для наименования переменных, функция и параметров.</w:t>
      </w:r>
      <w:r w:rsid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ы, объявленные внутри функционального блока, получают префикс, который отображается в таблице идентификаторов. Зарезервированные идентификаторы не поддерживаются. Предусмотрены несколько правил составления идентификатора:</w:t>
      </w:r>
    </w:p>
    <w:p w14:paraId="52707D26" w14:textId="049F561B" w:rsidR="007F66C9" w:rsidRDefault="007F66C9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Pr="00895FAA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остоит из символов латинского алфавита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любого регистра и циф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85D37A2" w14:textId="11FBF57A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огут начинаться с символа нижнего подчеркивания «_»;</w:t>
      </w:r>
    </w:p>
    <w:p w14:paraId="08E9BAEE" w14:textId="42F38E45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аксимальная длина идентификатора равн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1</w:t>
      </w:r>
      <w:r w:rsidR="0066760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5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 При превышении длины идентификатора она будет урезаться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0E4915C" w14:textId="19ABD949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 не может совпадать с ключевыми словами языка программирования.</w:t>
      </w:r>
    </w:p>
    <w:p w14:paraId="70BB8AD3" w14:textId="69C7C62F" w:rsidR="00895FAA" w:rsidRPr="005B266C" w:rsidRDefault="00895FAA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егулярное выражение для разбора идентификатора выглядит следующим образом: 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proofErr w:type="gramStart"/>
      <w:r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_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*</w:t>
      </w:r>
      <w:proofErr w:type="gramEnd"/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proofErr w:type="spellStart"/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A</w:t>
      </w:r>
      <w:proofErr w:type="spellEnd"/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0-9</w:t>
      </w:r>
      <w:r w:rsidR="0022374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_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+</w:t>
      </w:r>
    </w:p>
    <w:p w14:paraId="373578B4" w14:textId="71868A2D" w:rsidR="007F66C9" w:rsidRPr="00C62F8B" w:rsidRDefault="007F66C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9102653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Литералы</w:t>
      </w:r>
      <w:bookmarkEnd w:id="9"/>
    </w:p>
    <w:p w14:paraId="1B899862" w14:textId="53967CAC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уществует только 2 типа литералов: целые и символьные. Их краткое описание представлено в таблице 1.3.</w:t>
      </w:r>
    </w:p>
    <w:p w14:paraId="4F39B1B8" w14:textId="31B6A348" w:rsidR="007F66C9" w:rsidRDefault="007F66C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3 – Литерал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F66C9" w14:paraId="21497260" w14:textId="77777777" w:rsidTr="007F66C9">
        <w:tc>
          <w:tcPr>
            <w:tcW w:w="3114" w:type="dxa"/>
            <w:vAlign w:val="center"/>
          </w:tcPr>
          <w:p w14:paraId="7AB5ADFF" w14:textId="3E0D63D4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литерала</w:t>
            </w:r>
          </w:p>
        </w:tc>
        <w:tc>
          <w:tcPr>
            <w:tcW w:w="6911" w:type="dxa"/>
            <w:vAlign w:val="center"/>
          </w:tcPr>
          <w:p w14:paraId="26E10354" w14:textId="1B633EA7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</w:tr>
      <w:tr w:rsidR="007F66C9" w14:paraId="26E53F9B" w14:textId="77777777" w:rsidTr="007F66C9">
        <w:tc>
          <w:tcPr>
            <w:tcW w:w="3114" w:type="dxa"/>
          </w:tcPr>
          <w:p w14:paraId="19B5A3F2" w14:textId="379182C4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итералы целого типа</w:t>
            </w:r>
          </w:p>
        </w:tc>
        <w:tc>
          <w:tcPr>
            <w:tcW w:w="6911" w:type="dxa"/>
          </w:tcPr>
          <w:p w14:paraId="685F30EF" w14:textId="13515131" w:rsidR="007F66C9" w:rsidRPr="00A018C3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Целочисленные литералы, тольк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</w:t>
            </w:r>
            <w:r w:rsidRP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Могут быть представлены в десятичной и </w:t>
            </w:r>
            <w:r w:rsidR="001560F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шестнадцатеричной</w:t>
            </w:r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системах. Для представления в </w:t>
            </w:r>
            <w:r w:rsidR="001560F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шестнадцатеричной</w:t>
            </w:r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системе необходимо сделать префикс 0х.</w:t>
            </w:r>
          </w:p>
        </w:tc>
      </w:tr>
      <w:tr w:rsidR="007F66C9" w14:paraId="619004E2" w14:textId="77777777" w:rsidTr="007F66C9">
        <w:tc>
          <w:tcPr>
            <w:tcW w:w="3114" w:type="dxa"/>
          </w:tcPr>
          <w:p w14:paraId="43C5DDAC" w14:textId="2CF1725A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троковые литералы</w:t>
            </w:r>
          </w:p>
        </w:tc>
        <w:tc>
          <w:tcPr>
            <w:tcW w:w="6911" w:type="dxa"/>
          </w:tcPr>
          <w:p w14:paraId="18D5EA73" w14:textId="20BB669B" w:rsidR="007F66C9" w:rsidRP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Символы, заключенные в </w:t>
            </w:r>
            <w:r w:rsidR="0066760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динарны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кавычки (</w:t>
            </w:r>
            <w:r w:rsidR="0066760D" w:rsidRPr="0066760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‘’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, тольк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. Максимальное число символов в </w:t>
            </w:r>
            <w:r w:rsidR="0066760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строково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итерале – 255.</w:t>
            </w:r>
          </w:p>
        </w:tc>
      </w:tr>
    </w:tbl>
    <w:p w14:paraId="73CC1D02" w14:textId="09A7481F" w:rsidR="007F66C9" w:rsidRPr="00C62F8B" w:rsidRDefault="00AA39E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9102653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 идентификаторов</w:t>
      </w:r>
      <w:bookmarkEnd w:id="10"/>
    </w:p>
    <w:p w14:paraId="283FD094" w14:textId="6613635B" w:rsidR="00AA39EB" w:rsidRDefault="00AA39EB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Область видимости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аботает по принципу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(«сверху вниз»). Перед использованием переменной необходимо её объявление. Допускается использование переменной только внутри её области видимости. Допускается объявление переменных с одинаковыми именами в разных программных блоках.</w:t>
      </w:r>
    </w:p>
    <w:p w14:paraId="10D78F79" w14:textId="63E60052" w:rsidR="00E87CF7" w:rsidRPr="00C62F8B" w:rsidRDefault="00E87CF7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9102653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нициализация данных</w:t>
      </w:r>
      <w:bookmarkEnd w:id="11"/>
    </w:p>
    <w:p w14:paraId="337D7DA4" w14:textId="3EEC8F23" w:rsidR="00E87CF7" w:rsidRPr="00E87CF7" w:rsidRDefault="00E87CF7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Способы инициализации переменных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E87C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дставлены в таблице 1.4.</w:t>
      </w:r>
    </w:p>
    <w:p w14:paraId="794CEB93" w14:textId="143C1200" w:rsidR="00E87CF7" w:rsidRDefault="00E87CF7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4 – Способы инициализации переме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E87CF7" w14:paraId="7161412F" w14:textId="77777777" w:rsidTr="00E87CF7">
        <w:tc>
          <w:tcPr>
            <w:tcW w:w="5012" w:type="dxa"/>
          </w:tcPr>
          <w:p w14:paraId="11A1EBAE" w14:textId="0B96ED28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ид инициализации</w:t>
            </w:r>
          </w:p>
        </w:tc>
        <w:tc>
          <w:tcPr>
            <w:tcW w:w="5013" w:type="dxa"/>
          </w:tcPr>
          <w:p w14:paraId="0BDB2684" w14:textId="262FBE45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мечание</w:t>
            </w:r>
          </w:p>
        </w:tc>
      </w:tr>
      <w:tr w:rsidR="00E87CF7" w14:paraId="51512472" w14:textId="77777777" w:rsidTr="00E87CF7">
        <w:tc>
          <w:tcPr>
            <w:tcW w:w="5012" w:type="dxa"/>
          </w:tcPr>
          <w:p w14:paraId="3B0EA0DC" w14:textId="2797F8C9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;</w:t>
            </w:r>
          </w:p>
        </w:tc>
        <w:tc>
          <w:tcPr>
            <w:tcW w:w="5013" w:type="dxa"/>
          </w:tcPr>
          <w:p w14:paraId="3B3DEA45" w14:textId="65F84FEC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Автоматическая инициализация переменной.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–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инициализируется нулем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</w:t>
            </w:r>
            <w:r w:rsidR="008E01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g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– пустой строкой,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–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</w:tr>
      <w:tr w:rsidR="00E87CF7" w14:paraId="35380300" w14:textId="77777777" w:rsidTr="00E87CF7">
        <w:tc>
          <w:tcPr>
            <w:tcW w:w="5012" w:type="dxa"/>
          </w:tcPr>
          <w:p w14:paraId="30EFF8EA" w14:textId="518F82D4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=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BB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;</w:t>
            </w:r>
          </w:p>
        </w:tc>
        <w:tc>
          <w:tcPr>
            <w:tcW w:w="5013" w:type="dxa"/>
          </w:tcPr>
          <w:p w14:paraId="012CF823" w14:textId="2007C495" w:rsidR="00E87CF7" w:rsidRDefault="00093679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ициализация переменной с присваиванием значения.</w:t>
            </w:r>
          </w:p>
        </w:tc>
      </w:tr>
    </w:tbl>
    <w:p w14:paraId="6E0D56CF" w14:textId="3EC9EF16" w:rsidR="00E87CF7" w:rsidRPr="00C62F8B" w:rsidRDefault="0009367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9102653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="009A7106" w:rsidRPr="00C62F8B">
        <w:rPr>
          <w:rFonts w:ascii="Times New Roman" w:hAnsi="Times New Roman" w:cs="Times New Roman"/>
          <w:b/>
          <w:color w:val="auto"/>
          <w:sz w:val="28"/>
          <w:szCs w:val="28"/>
        </w:rPr>
        <w:t>Инструкции языка</w:t>
      </w:r>
      <w:bookmarkEnd w:id="12"/>
    </w:p>
    <w:p w14:paraId="373B4BAA" w14:textId="6C4803C9" w:rsidR="009A7106" w:rsidRDefault="009A7106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се возможные и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дставлены в общем виде в таблице 1.5.</w:t>
      </w:r>
    </w:p>
    <w:p w14:paraId="0B50C56E" w14:textId="6641DCF7" w:rsidR="009A7106" w:rsidRDefault="009A7106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1.5 – Инструкции языка программирования </w:t>
      </w:r>
      <w:r w:rsidRP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9A7106" w14:paraId="6C0C19A7" w14:textId="77777777" w:rsidTr="009A7106">
        <w:tc>
          <w:tcPr>
            <w:tcW w:w="3256" w:type="dxa"/>
            <w:vAlign w:val="center"/>
          </w:tcPr>
          <w:p w14:paraId="31D9ACF1" w14:textId="20BD3282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06CC70B2" w14:textId="6B68D1C4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апись</w:t>
            </w:r>
          </w:p>
        </w:tc>
      </w:tr>
      <w:tr w:rsidR="009A7106" w14:paraId="7F9055EC" w14:textId="77777777" w:rsidTr="009A7106">
        <w:tc>
          <w:tcPr>
            <w:tcW w:w="3256" w:type="dxa"/>
          </w:tcPr>
          <w:p w14:paraId="27411654" w14:textId="7863B152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переменной</w:t>
            </w:r>
          </w:p>
        </w:tc>
        <w:tc>
          <w:tcPr>
            <w:tcW w:w="6769" w:type="dxa"/>
          </w:tcPr>
          <w:p w14:paraId="1A340204" w14:textId="556F03D7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;</w:t>
            </w:r>
          </w:p>
          <w:p w14:paraId="07025555" w14:textId="1AC55BA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=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;</w:t>
            </w:r>
          </w:p>
        </w:tc>
      </w:tr>
      <w:tr w:rsidR="009A7106" w14:paraId="2EC0E69E" w14:textId="77777777" w:rsidTr="009A7106">
        <w:tc>
          <w:tcPr>
            <w:tcW w:w="3256" w:type="dxa"/>
          </w:tcPr>
          <w:p w14:paraId="5F3D39D7" w14:textId="0DB44E7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сваивание</w:t>
            </w:r>
          </w:p>
        </w:tc>
        <w:tc>
          <w:tcPr>
            <w:tcW w:w="6769" w:type="dxa"/>
          </w:tcPr>
          <w:p w14:paraId="4AE0D7BA" w14:textId="598B29E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05DE8AED" w14:textId="77777777" w:rsidTr="009A7106">
        <w:tc>
          <w:tcPr>
            <w:tcW w:w="3256" w:type="dxa"/>
          </w:tcPr>
          <w:p w14:paraId="395C1264" w14:textId="03BBB661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функции</w:t>
            </w:r>
          </w:p>
        </w:tc>
        <w:tc>
          <w:tcPr>
            <w:tcW w:w="6769" w:type="dxa"/>
          </w:tcPr>
          <w:p w14:paraId="1C3A5BC0" w14:textId="601046DC" w:rsidR="009A7106" w:rsidRPr="00427817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06754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06754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tion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&gt; 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  <w:r w:rsidR="00427817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,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P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{…}</w:t>
            </w:r>
          </w:p>
        </w:tc>
      </w:tr>
      <w:tr w:rsidR="009A7106" w14:paraId="447C7C08" w14:textId="77777777" w:rsidTr="009A7106">
        <w:tc>
          <w:tcPr>
            <w:tcW w:w="3256" w:type="dxa"/>
          </w:tcPr>
          <w:p w14:paraId="45846616" w14:textId="4F57A6F5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Блок инструкций</w:t>
            </w:r>
          </w:p>
        </w:tc>
        <w:tc>
          <w:tcPr>
            <w:tcW w:w="6769" w:type="dxa"/>
          </w:tcPr>
          <w:p w14:paraId="32E9C562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084EFA8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034D387B" w14:textId="4613A42A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9A7106" w14:paraId="5DBCF3D7" w14:textId="77777777" w:rsidTr="009A7106">
        <w:tc>
          <w:tcPr>
            <w:tcW w:w="3256" w:type="dxa"/>
          </w:tcPr>
          <w:p w14:paraId="76AF2555" w14:textId="3573298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озврат из подпрограммы</w:t>
            </w:r>
          </w:p>
        </w:tc>
        <w:tc>
          <w:tcPr>
            <w:tcW w:w="6769" w:type="dxa"/>
          </w:tcPr>
          <w:p w14:paraId="38382A56" w14:textId="69D854AF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7550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1DBEA099" w14:textId="77777777" w:rsidTr="009A7106">
        <w:tc>
          <w:tcPr>
            <w:tcW w:w="3256" w:type="dxa"/>
          </w:tcPr>
          <w:p w14:paraId="34E36DB3" w14:textId="25639989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вод данных</w:t>
            </w:r>
          </w:p>
        </w:tc>
        <w:tc>
          <w:tcPr>
            <w:tcW w:w="6769" w:type="dxa"/>
          </w:tcPr>
          <w:p w14:paraId="30F6F133" w14:textId="4D6A5BD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rite</w:t>
            </w:r>
            <w:r w:rsidR="0027631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14:paraId="13F449C4" w14:textId="3A042E20" w:rsidR="00276310" w:rsidRPr="009A7106" w:rsidRDefault="00276310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riteln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06496A22" w14:textId="77777777" w:rsidTr="009A7106">
        <w:tc>
          <w:tcPr>
            <w:tcW w:w="3256" w:type="dxa"/>
          </w:tcPr>
          <w:p w14:paraId="3523D07E" w14:textId="59009954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тор цикла</w:t>
            </w:r>
          </w:p>
        </w:tc>
        <w:tc>
          <w:tcPr>
            <w:tcW w:w="6769" w:type="dxa"/>
          </w:tcPr>
          <w:p w14:paraId="435534A0" w14:textId="1F1E5407" w:rsidR="009A7106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peat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3A02537B" w14:textId="701F9C5E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471279" w14:paraId="056260B3" w14:textId="77777777" w:rsidTr="009A7106">
        <w:tc>
          <w:tcPr>
            <w:tcW w:w="3256" w:type="dxa"/>
          </w:tcPr>
          <w:p w14:paraId="1C3DFBB2" w14:textId="63BC1CBA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ный оператор</w:t>
            </w:r>
          </w:p>
        </w:tc>
        <w:tc>
          <w:tcPr>
            <w:tcW w:w="6769" w:type="dxa"/>
          </w:tcPr>
          <w:p w14:paraId="38D634C9" w14:textId="77777777" w:rsidR="00471279" w:rsidRDefault="00471279" w:rsidP="004712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here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&gt;) </w:t>
            </w:r>
          </w:p>
          <w:p w14:paraId="0CB3CD94" w14:textId="77777777" w:rsidR="00471279" w:rsidRDefault="00471279" w:rsidP="004712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10ED9463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</w:p>
        </w:tc>
      </w:tr>
      <w:tr w:rsidR="00471279" w14:paraId="379077F1" w14:textId="77777777" w:rsidTr="009A7106">
        <w:tc>
          <w:tcPr>
            <w:tcW w:w="3256" w:type="dxa"/>
          </w:tcPr>
          <w:p w14:paraId="47B1C7EF" w14:textId="20C30289" w:rsidR="00471279" w:rsidRP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Условный оператор с блоко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lse</w:t>
            </w:r>
          </w:p>
        </w:tc>
        <w:tc>
          <w:tcPr>
            <w:tcW w:w="6769" w:type="dxa"/>
          </w:tcPr>
          <w:p w14:paraId="7422EAAB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here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&gt;) </w:t>
            </w:r>
          </w:p>
          <w:p w14:paraId="5B06DB37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4D4BD859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lse</w:t>
            </w:r>
          </w:p>
          <w:p w14:paraId="0A4FEF00" w14:textId="646171B3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</w:tbl>
    <w:p w14:paraId="07C6E0F3" w14:textId="77958987" w:rsidR="009A7106" w:rsidRPr="00C62F8B" w:rsidRDefault="00C043FF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9102653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перации языка</w:t>
      </w:r>
      <w:bookmarkEnd w:id="13"/>
    </w:p>
    <w:p w14:paraId="1B162222" w14:textId="18C5F102" w:rsidR="00C043FF" w:rsidRDefault="00C043FF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C043F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может выполнять арифметические</w:t>
      </w:r>
      <w:r w:rsidR="001C21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логические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перации, представленные в таблице 1.6.</w:t>
      </w:r>
    </w:p>
    <w:p w14:paraId="3D8A2985" w14:textId="05F89834" w:rsidR="006671B1" w:rsidRDefault="006671B1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6 – Операции и их приоритет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C043FF" w14:paraId="2A301A87" w14:textId="77777777" w:rsidTr="00C043FF">
        <w:tc>
          <w:tcPr>
            <w:tcW w:w="5012" w:type="dxa"/>
            <w:vAlign w:val="center"/>
          </w:tcPr>
          <w:p w14:paraId="3834EC88" w14:textId="7DC7C076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ция</w:t>
            </w:r>
          </w:p>
        </w:tc>
        <w:tc>
          <w:tcPr>
            <w:tcW w:w="5013" w:type="dxa"/>
            <w:vAlign w:val="center"/>
          </w:tcPr>
          <w:p w14:paraId="6162E676" w14:textId="023E8A3B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оритет операции</w:t>
            </w:r>
          </w:p>
        </w:tc>
      </w:tr>
      <w:tr w:rsidR="00C043FF" w14:paraId="163E0F7B" w14:textId="77777777" w:rsidTr="00C043FF">
        <w:tc>
          <w:tcPr>
            <w:tcW w:w="5012" w:type="dxa"/>
          </w:tcPr>
          <w:p w14:paraId="7EC8B587" w14:textId="01748E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</w:p>
          <w:p w14:paraId="44296DE3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14:paraId="3C4D2654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  <w:p w14:paraId="3D6886F7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~</w:t>
            </w:r>
          </w:p>
          <w:p w14:paraId="127688D5" w14:textId="6E0E88F2" w:rsidR="004043FF" w:rsidRP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!</w:t>
            </w:r>
          </w:p>
        </w:tc>
        <w:tc>
          <w:tcPr>
            <w:tcW w:w="5013" w:type="dxa"/>
          </w:tcPr>
          <w:p w14:paraId="686C1A69" w14:textId="287F7C9D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</w:t>
            </w:r>
          </w:p>
        </w:tc>
      </w:tr>
      <w:tr w:rsidR="00C043FF" w14:paraId="6A2397CC" w14:textId="77777777" w:rsidTr="00C043FF">
        <w:tc>
          <w:tcPr>
            <w:tcW w:w="5012" w:type="dxa"/>
          </w:tcPr>
          <w:p w14:paraId="65E49349" w14:textId="21B6110A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</w:t>
            </w:r>
          </w:p>
        </w:tc>
        <w:tc>
          <w:tcPr>
            <w:tcW w:w="5013" w:type="dxa"/>
          </w:tcPr>
          <w:p w14:paraId="0CF33ACE" w14:textId="3DDC5CB1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</w:t>
            </w:r>
          </w:p>
        </w:tc>
      </w:tr>
      <w:tr w:rsidR="00C043FF" w14:paraId="48659F73" w14:textId="77777777" w:rsidTr="00C043FF">
        <w:tc>
          <w:tcPr>
            <w:tcW w:w="5012" w:type="dxa"/>
          </w:tcPr>
          <w:p w14:paraId="7E2606F4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+</w:t>
            </w:r>
          </w:p>
          <w:p w14:paraId="72835854" w14:textId="13E5A931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</w:t>
            </w:r>
          </w:p>
        </w:tc>
        <w:tc>
          <w:tcPr>
            <w:tcW w:w="5013" w:type="dxa"/>
          </w:tcPr>
          <w:p w14:paraId="33E08BF2" w14:textId="30CD11CF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</w:t>
            </w:r>
          </w:p>
        </w:tc>
      </w:tr>
      <w:tr w:rsidR="00C043FF" w14:paraId="586E5ABE" w14:textId="77777777" w:rsidTr="00C043FF">
        <w:tc>
          <w:tcPr>
            <w:tcW w:w="5012" w:type="dxa"/>
          </w:tcPr>
          <w:p w14:paraId="378FF770" w14:textId="77777777" w:rsid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*</w:t>
            </w:r>
          </w:p>
          <w:p w14:paraId="29145942" w14:textId="7777777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с остатком)</w:t>
            </w:r>
          </w:p>
          <w:p w14:paraId="7DA2E520" w14:textId="0CB0FD1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%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по модулю)</w:t>
            </w:r>
          </w:p>
        </w:tc>
        <w:tc>
          <w:tcPr>
            <w:tcW w:w="5013" w:type="dxa"/>
          </w:tcPr>
          <w:p w14:paraId="6D3D0178" w14:textId="60B9438C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</w:t>
            </w:r>
          </w:p>
        </w:tc>
      </w:tr>
      <w:tr w:rsidR="00BC3642" w14:paraId="417789CD" w14:textId="77777777" w:rsidTr="00C043FF">
        <w:tc>
          <w:tcPr>
            <w:tcW w:w="5012" w:type="dxa"/>
          </w:tcPr>
          <w:p w14:paraId="209A992E" w14:textId="21EE5F08" w:rsidR="00BC3642" w:rsidRDefault="00BC3642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)</w:t>
            </w:r>
          </w:p>
        </w:tc>
        <w:tc>
          <w:tcPr>
            <w:tcW w:w="5013" w:type="dxa"/>
          </w:tcPr>
          <w:p w14:paraId="65F34A55" w14:textId="50C07C6A" w:rsidR="00BC3642" w:rsidRDefault="00BC3642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4</w:t>
            </w:r>
          </w:p>
        </w:tc>
      </w:tr>
    </w:tbl>
    <w:p w14:paraId="5ED3622E" w14:textId="6064015F" w:rsidR="006671B1" w:rsidRPr="00C62F8B" w:rsidRDefault="006671B1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9102653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ыражения и их вычисления</w:t>
      </w:r>
      <w:bookmarkEnd w:id="14"/>
    </w:p>
    <w:p w14:paraId="3218568D" w14:textId="3EB6DFF4" w:rsidR="006671B1" w:rsidRDefault="005B266C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выражении должны участвовать операторы и операнды одного типа, а также функции, возвращающие значения того же типа. </w:t>
      </w:r>
      <w:r w:rsid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руглые скобки в выражении используются для изменения приоритетов операций. Не допускается запись двух подряд арифметических операций. Также круглые скобки могут использоваться для передачи параметров функций. Фигурные скобки содержат блоки кода функций и циклов.</w:t>
      </w:r>
    </w:p>
    <w:p w14:paraId="7C9983C4" w14:textId="661F78A3" w:rsidR="006671B1" w:rsidRPr="00C62F8B" w:rsidRDefault="006671B1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9102653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ограммные конструкции языка</w:t>
      </w:r>
      <w:bookmarkEnd w:id="15"/>
    </w:p>
    <w:p w14:paraId="7D2BB09F" w14:textId="2CF3BBC3" w:rsidR="006671B1" w:rsidRDefault="006671B1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Ключевые программные ко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ы в таблице 1.7</w:t>
      </w:r>
    </w:p>
    <w:p w14:paraId="1D76FC83" w14:textId="3B1AD6DA" w:rsidR="006671B1" w:rsidRDefault="006671B1" w:rsidP="003A5904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7 – программные конструк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55039" w14:paraId="34044D06" w14:textId="77777777" w:rsidTr="003A5904">
        <w:tc>
          <w:tcPr>
            <w:tcW w:w="3114" w:type="dxa"/>
          </w:tcPr>
          <w:p w14:paraId="09F4F04A" w14:textId="03291A1F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14:paraId="6DD8BB62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14B30CF2" w14:textId="3C1B9E46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755039" w14:paraId="0E7E5B52" w14:textId="77777777" w:rsidTr="003A5904">
        <w:tc>
          <w:tcPr>
            <w:tcW w:w="3114" w:type="dxa"/>
          </w:tcPr>
          <w:p w14:paraId="240B9FFF" w14:textId="2D423B71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кция</w:t>
            </w:r>
          </w:p>
        </w:tc>
        <w:tc>
          <w:tcPr>
            <w:tcW w:w="6911" w:type="dxa"/>
          </w:tcPr>
          <w:p w14:paraId="239A5DC2" w14:textId="17EEAFB7" w:rsidR="00755039" w:rsidRPr="003A5904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1C219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1C219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tion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(</w:t>
            </w:r>
            <w:r w:rsidR="001B6031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5B266C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,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</w:p>
          <w:p w14:paraId="00D314E5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82C5E56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3B2553ED" w14:textId="598D28B9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14:paraId="6D05B1AE" w14:textId="22116CE3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</w:tbl>
    <w:p w14:paraId="0FB14CDA" w14:textId="0318B68A" w:rsidR="006671B1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9102653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</w:t>
      </w:r>
      <w:bookmarkEnd w:id="16"/>
    </w:p>
    <w:p w14:paraId="7DE163A2" w14:textId="21DD3A1B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Объявление глобальных переменных не предусмотрено. Объявление пользовательских областей видимости не предусмотрено.</w:t>
      </w:r>
    </w:p>
    <w:p w14:paraId="3F0AD7BB" w14:textId="31F0EF4A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9102653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емантические проверки</w:t>
      </w:r>
      <w:bookmarkEnd w:id="17"/>
    </w:p>
    <w:p w14:paraId="28E28022" w14:textId="0A6CBF6B" w:rsidR="00EC2B9B" w:rsidRDefault="001C2195" w:rsidP="00EC2B9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еречень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емантическ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х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ве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к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предусмотренны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х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ом, привед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ён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таблице 1.8.</w:t>
      </w:r>
    </w:p>
    <w:p w14:paraId="26094A56" w14:textId="77777777" w:rsidR="001C2195" w:rsidRPr="008D33AB" w:rsidRDefault="001C2195" w:rsidP="001C2195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1C2195" w:rsidRPr="00E43B89" w14:paraId="6E241CF3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D759723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340803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1C2195" w:rsidRPr="00E43B89" w14:paraId="6F07B32D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778984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E374E1" w14:textId="1CCD8BFB" w:rsidR="001C2195" w:rsidRPr="00E43B89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Идентификаторы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функций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должны повторяться</w:t>
            </w:r>
          </w:p>
        </w:tc>
      </w:tr>
      <w:tr w:rsidR="001C2195" w:rsidRPr="00E43B89" w14:paraId="36A720BF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571C494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8F25BA" w14:textId="4822294B" w:rsidR="001C2195" w:rsidRPr="001C2195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дентификаторы в одной области видимости не должны повторяться</w:t>
            </w:r>
          </w:p>
        </w:tc>
      </w:tr>
      <w:tr w:rsidR="001C2195" w:rsidRPr="00E43B89" w14:paraId="37A9AD7F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A00080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40026B" w14:textId="77777777" w:rsidR="001C2195" w:rsidRPr="00E43B89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1C2195" w:rsidRPr="00E43B89" w14:paraId="03B3A894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71A6D3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199D48" w14:textId="1107A266" w:rsidR="001C2195" w:rsidRPr="001C2195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ункции должен совпадать с её возвращаемым значением</w:t>
            </w:r>
          </w:p>
        </w:tc>
      </w:tr>
      <w:tr w:rsidR="001C2195" w:rsidRPr="00E43B89" w14:paraId="0F6D589F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E56EBF1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7A63C8B" w14:textId="41823FC5" w:rsidR="001C2195" w:rsidRPr="00E43B89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</w:t>
            </w:r>
          </w:p>
        </w:tc>
      </w:tr>
      <w:tr w:rsidR="001C2195" w:rsidRPr="00E43B89" w14:paraId="3BA0D41C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ED811C" w14:textId="77777777" w:rsidR="001C2195" w:rsidRDefault="001C2195" w:rsidP="00E304B2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27EF599" w14:textId="37DEC0F8" w:rsidR="001C2195" w:rsidRPr="00FE5AC7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нды в арифметическом выражении не могут быть разных типов</w:t>
            </w:r>
          </w:p>
        </w:tc>
      </w:tr>
    </w:tbl>
    <w:p w14:paraId="49CDDC88" w14:textId="7791DDA5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9102653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Распределение оперативной памяти на этапе выполнения</w:t>
      </w:r>
      <w:bookmarkEnd w:id="18"/>
    </w:p>
    <w:p w14:paraId="284ACEB3" w14:textId="1482836E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се переменные размещаются в стеке. Таблицы лексем и идентификаторов размещены в структуры с выделенной под них оперативной памятью, которая очищается по окончанию работы транслятора.</w:t>
      </w:r>
    </w:p>
    <w:p w14:paraId="6DF8DA5E" w14:textId="67F6867A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9102654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тандартная библиотека и её состав</w:t>
      </w:r>
      <w:bookmarkEnd w:id="19"/>
    </w:p>
    <w:p w14:paraId="4BD3A8A4" w14:textId="11F973EC" w:rsidR="00963DDD" w:rsidRPr="00963DDD" w:rsidRDefault="00963DDD" w:rsidP="00963DDD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Функции стандартной библиотеки с их описанием приведены в таблице 1.9. Стандартная библиотека реализована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7082AD82" w14:textId="791CFBD8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9102654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вод и вывод данных</w:t>
      </w:r>
      <w:bookmarkEnd w:id="20"/>
    </w:p>
    <w:p w14:paraId="49684695" w14:textId="00CB926C" w:rsidR="003A5904" w:rsidRPr="00963DDD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вод данных не поддерживается. Вывод данных происходит с помощью функции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(&lt;</w:t>
      </w:r>
      <w:r w:rsidR="00427817" w:rsidRPr="00427817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ражение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);</w:t>
      </w:r>
      <w:r w:rsid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ли </w:t>
      </w:r>
      <w:r w:rsid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ln</w:t>
      </w:r>
      <w:r w:rsidR="00963DDD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(&lt;</w:t>
      </w:r>
      <w:r w:rsidR="00963DDD" w:rsidRPr="00427817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ражение</w:t>
      </w:r>
      <w:r w:rsidR="00963DDD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);</w:t>
      </w:r>
    </w:p>
    <w:p w14:paraId="41F753BF" w14:textId="45AF820D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9102654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Точка входа</w:t>
      </w:r>
      <w:bookmarkEnd w:id="21"/>
    </w:p>
    <w:p w14:paraId="166F7F15" w14:textId="3AFB12BA" w:rsidR="007B1F28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очкой входа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функц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in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4D0A468E" w14:textId="66C599F0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9102654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2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процессор</w:t>
      </w:r>
      <w:bookmarkEnd w:id="22"/>
    </w:p>
    <w:p w14:paraId="6A81BA70" w14:textId="5FD7F649" w:rsidR="007B1F28" w:rsidRPr="00B416C1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имеется препроцессор. Директива 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$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nclude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&lt;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мя библиотеки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]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одключает выбранную библиотеку языка 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4E63CC5" w14:textId="6FC9E2A5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9102654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оглашения о вызовах</w:t>
      </w:r>
      <w:bookmarkEnd w:id="23"/>
    </w:p>
    <w:p w14:paraId="1BE9C82E" w14:textId="77777777" w:rsidR="00C62F8B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вызов функций происходит по соглашению о вызовах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. Особенности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:</w:t>
      </w:r>
    </w:p>
    <w:p w14:paraId="72B15863" w14:textId="77777777" w:rsidR="00C62F8B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 все параметры функции передаются через стек;</w:t>
      </w:r>
    </w:p>
    <w:p w14:paraId="1898B957" w14:textId="77777777" w:rsidR="00C62F8B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 память высвобождает вызываемый код;</w:t>
      </w:r>
    </w:p>
    <w:p w14:paraId="6BB7A28B" w14:textId="12D27701" w:rsidR="005111E6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 занесение в стек параметров идёт справа налево.</w:t>
      </w:r>
    </w:p>
    <w:p w14:paraId="76EEEB73" w14:textId="548AE6ED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9102654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ъектный код</w:t>
      </w:r>
      <w:bookmarkEnd w:id="24"/>
    </w:p>
    <w:p w14:paraId="4034F10E" w14:textId="12E128CD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ранслируется в язык ассемблера.</w:t>
      </w:r>
    </w:p>
    <w:p w14:paraId="31E703CE" w14:textId="69CF660D" w:rsidR="00136986" w:rsidRPr="00C62F8B" w:rsidRDefault="00136986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9102654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лассификация сообщений транслятора</w:t>
      </w:r>
      <w:bookmarkEnd w:id="25"/>
    </w:p>
    <w:p w14:paraId="0739A268" w14:textId="0D79D871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случае возникновения ошибки в исходном коде программы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выявлении её транслятором в файл протокола выводится сообщение. Классификация обрабатываемых ошибок приведена в таблице 1.</w:t>
      </w:r>
      <w:r w:rsidR="00FE0FA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85FE289" w14:textId="3F9CFCC2" w:rsidR="00136986" w:rsidRDefault="00136986" w:rsidP="006013D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</w:t>
      </w:r>
      <w:r w:rsidR="00FE0FA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Классификация сообщений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36986" w14:paraId="2FC64BB2" w14:textId="77777777" w:rsidTr="00136986">
        <w:tc>
          <w:tcPr>
            <w:tcW w:w="5012" w:type="dxa"/>
          </w:tcPr>
          <w:p w14:paraId="1B9DBDD2" w14:textId="68B5ACB3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тервал</w:t>
            </w:r>
          </w:p>
        </w:tc>
        <w:tc>
          <w:tcPr>
            <w:tcW w:w="5013" w:type="dxa"/>
          </w:tcPr>
          <w:p w14:paraId="0D87DA17" w14:textId="1CD991D4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ошибок</w:t>
            </w:r>
          </w:p>
        </w:tc>
      </w:tr>
      <w:tr w:rsidR="00136986" w14:paraId="03EF99EB" w14:textId="77777777" w:rsidTr="00136986">
        <w:tc>
          <w:tcPr>
            <w:tcW w:w="5012" w:type="dxa"/>
          </w:tcPr>
          <w:p w14:paraId="6552AD00" w14:textId="24653648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-1</w:t>
            </w:r>
            <w:r w:rsidR="003E4E7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9</w:t>
            </w:r>
          </w:p>
        </w:tc>
        <w:tc>
          <w:tcPr>
            <w:tcW w:w="5013" w:type="dxa"/>
          </w:tcPr>
          <w:p w14:paraId="2FC3C1D3" w14:textId="44456F2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истемные ошибки</w:t>
            </w:r>
          </w:p>
        </w:tc>
      </w:tr>
      <w:tr w:rsidR="00136986" w14:paraId="78161305" w14:textId="77777777" w:rsidTr="00136986">
        <w:tc>
          <w:tcPr>
            <w:tcW w:w="5012" w:type="dxa"/>
          </w:tcPr>
          <w:p w14:paraId="19F06CD1" w14:textId="6C0811C6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00-</w:t>
            </w:r>
            <w:r w:rsidR="00810BF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99</w:t>
            </w:r>
          </w:p>
        </w:tc>
        <w:tc>
          <w:tcPr>
            <w:tcW w:w="5013" w:type="dxa"/>
          </w:tcPr>
          <w:p w14:paraId="378B5A5A" w14:textId="61517BB2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лексического анализа</w:t>
            </w:r>
          </w:p>
        </w:tc>
      </w:tr>
      <w:tr w:rsidR="00136986" w14:paraId="27F30A69" w14:textId="77777777" w:rsidTr="00136986">
        <w:tc>
          <w:tcPr>
            <w:tcW w:w="5012" w:type="dxa"/>
          </w:tcPr>
          <w:p w14:paraId="01E4AF57" w14:textId="61C39D05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600-</w:t>
            </w:r>
            <w:r w:rsidR="00810BF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699</w:t>
            </w:r>
          </w:p>
        </w:tc>
        <w:tc>
          <w:tcPr>
            <w:tcW w:w="5013" w:type="dxa"/>
          </w:tcPr>
          <w:p w14:paraId="3D274E49" w14:textId="01192720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синтаксического анализа</w:t>
            </w:r>
          </w:p>
        </w:tc>
      </w:tr>
      <w:tr w:rsidR="00136986" w14:paraId="0321EE6D" w14:textId="77777777" w:rsidTr="00136986">
        <w:tc>
          <w:tcPr>
            <w:tcW w:w="5012" w:type="dxa"/>
          </w:tcPr>
          <w:p w14:paraId="31E317FE" w14:textId="20A59C02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00-</w:t>
            </w:r>
            <w:r w:rsidR="00810BF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99</w:t>
            </w:r>
          </w:p>
        </w:tc>
        <w:tc>
          <w:tcPr>
            <w:tcW w:w="5013" w:type="dxa"/>
          </w:tcPr>
          <w:p w14:paraId="701C2770" w14:textId="2463C2C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семантического анализа</w:t>
            </w:r>
          </w:p>
        </w:tc>
      </w:tr>
    </w:tbl>
    <w:p w14:paraId="6E2404D6" w14:textId="6A91E95B" w:rsidR="00136986" w:rsidRPr="00C62F8B" w:rsidRDefault="00136986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" w:name="_Toc9102654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онтрольный пример</w:t>
      </w:r>
      <w:bookmarkEnd w:id="26"/>
    </w:p>
    <w:p w14:paraId="464EACEF" w14:textId="389B27D7" w:rsidR="00C40924" w:rsidRDefault="00136986" w:rsidP="00C4092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онтрольные примеры представлены в приложении А.</w:t>
      </w:r>
    </w:p>
    <w:p w14:paraId="335439CC" w14:textId="77777777" w:rsidR="00C40924" w:rsidRDefault="00C40924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br w:type="page"/>
      </w:r>
    </w:p>
    <w:p w14:paraId="6480B48B" w14:textId="70315DEE" w:rsidR="00C40924" w:rsidRDefault="00C40924" w:rsidP="001F45B9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27" w:name="_Toc91026548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6B406C" w:rsidRPr="000664A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. Структура транслятора</w:t>
      </w:r>
      <w:bookmarkEnd w:id="27"/>
    </w:p>
    <w:p w14:paraId="052DE082" w14:textId="1028069A" w:rsidR="00C40924" w:rsidRPr="00C62F8B" w:rsidRDefault="00C4092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8" w:name="_Toc9102654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1 Компоненты транслятора, их назначение и принципы взаимодействия</w:t>
      </w:r>
      <w:bookmarkEnd w:id="28"/>
    </w:p>
    <w:p w14:paraId="0FF23DED" w14:textId="379453B1" w:rsidR="00C40924" w:rsidRDefault="007E01E5" w:rsidP="007E01E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ранслятор преобразует программу, написанную на языке программирования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рограмму на языке ассемблера. Компонентами транслятора являются лексический, синтаксический и семантический анализ</w:t>
      </w:r>
      <w:r w:rsid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торы, а также генератор кода на языке ассемблера. Принцип взаимодействия представлен на рисунке 2.1.</w:t>
      </w:r>
    </w:p>
    <w:p w14:paraId="505B77F7" w14:textId="577CC330" w:rsidR="00243B62" w:rsidRDefault="00243B62" w:rsidP="009B41EA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 w14:anchorId="60162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5pt;height:260.15pt" o:ole="">
            <v:imagedata r:id="rId9" o:title=""/>
          </v:shape>
          <o:OLEObject Type="Embed" ProgID="Visio.Drawing.15" ShapeID="_x0000_i1025" DrawAspect="Content" ObjectID="_1701639962" r:id="rId10"/>
        </w:object>
      </w:r>
    </w:p>
    <w:p w14:paraId="6858EAF7" w14:textId="50729542" w:rsidR="00243B62" w:rsidRDefault="00243B62" w:rsidP="00243B62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Рисунок 2.1 – Структура транслятора</w:t>
      </w:r>
    </w:p>
    <w:p w14:paraId="56D4D825" w14:textId="62E94C63" w:rsidR="00243B62" w:rsidRPr="00C75F9D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Лексический анализ – первая фаза трансляции. 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На вход лексический анализатор получает исходный код на языке программирования 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="00C75F9D" w:rsidRP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в котором сепараторами были разделены слова. Задачей лексического анализатора является нахождение лексических ошибок и формирование таблиц лексем и идентификаторов.</w:t>
      </w:r>
    </w:p>
    <w:p w14:paraId="59ACC8B1" w14:textId="32EC39A3" w:rsidR="00243B62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в для синтаксического анализа является таблица лексем.</w:t>
      </w:r>
      <w:r w:rsid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интаксический анализ распознаёт синтаксические конструкции, выявляет синтаксические ошибки при их наличии и формирует дерево разбора.</w:t>
      </w:r>
    </w:p>
    <w:p w14:paraId="415E04FC" w14:textId="58632CC1" w:rsidR="009B41EA" w:rsidRDefault="009B41EA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мантический анализ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свою очередь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проверкой исходно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го код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граммы на семантическую согласованность с определением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онструкци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, т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е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ть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веряет правильность текста исходной программы с точки зрения семантики.</w:t>
      </w:r>
    </w:p>
    <w:p w14:paraId="224A7C99" w14:textId="5AD8352A" w:rsidR="00C75F9D" w:rsidRDefault="009B41E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Генератор кода принимает на вход таблицы идентификаторов и лексем и транслирует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код на языке Ассемблера.</w:t>
      </w:r>
    </w:p>
    <w:p w14:paraId="21F025CA" w14:textId="6D1AF2EB" w:rsidR="00D404CA" w:rsidRPr="00C62F8B" w:rsidRDefault="00D404CA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9102655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2 Перечень входных параметров</w:t>
      </w:r>
      <w:bookmarkEnd w:id="29"/>
    </w:p>
    <w:p w14:paraId="337C656C" w14:textId="7841F436" w:rsid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ходные параметры представлены в таблице 2.1.</w:t>
      </w:r>
    </w:p>
    <w:p w14:paraId="1542BAEC" w14:textId="20127A92" w:rsidR="00D404CA" w:rsidRDefault="00D404CA" w:rsidP="00797C6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1 Входные параметры транслятора языка </w:t>
      </w:r>
      <w:r w:rsidRPr="00797C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</w:t>
      </w:r>
      <w:r w:rsidRPr="00D404C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4252"/>
        <w:gridCol w:w="3226"/>
      </w:tblGrid>
      <w:tr w:rsidR="00D404CA" w14:paraId="71C510DA" w14:textId="77777777" w:rsidTr="00797C6C">
        <w:tc>
          <w:tcPr>
            <w:tcW w:w="2547" w:type="dxa"/>
            <w:vAlign w:val="center"/>
          </w:tcPr>
          <w:p w14:paraId="55E0DD28" w14:textId="2BF48C07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параметр</w:t>
            </w:r>
          </w:p>
        </w:tc>
        <w:tc>
          <w:tcPr>
            <w:tcW w:w="4252" w:type="dxa"/>
            <w:vAlign w:val="center"/>
          </w:tcPr>
          <w:p w14:paraId="2E911F0D" w14:textId="742E5DD6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  <w:tc>
          <w:tcPr>
            <w:tcW w:w="3226" w:type="dxa"/>
            <w:vAlign w:val="center"/>
          </w:tcPr>
          <w:p w14:paraId="1060EF32" w14:textId="05590D9C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начение по умолчанию</w:t>
            </w:r>
          </w:p>
        </w:tc>
      </w:tr>
      <w:tr w:rsidR="00D404CA" w14:paraId="343A9FA0" w14:textId="77777777" w:rsidTr="00797C6C">
        <w:tc>
          <w:tcPr>
            <w:tcW w:w="2547" w:type="dxa"/>
          </w:tcPr>
          <w:p w14:paraId="3024642C" w14:textId="5E690601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n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7F23B1E4" w14:textId="7EA95A1B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файл с расширением .t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xt</w:t>
            </w:r>
            <w:proofErr w:type="spellEnd"/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 котором содержится исходный код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D</w:t>
            </w:r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2021</w:t>
            </w:r>
          </w:p>
        </w:tc>
        <w:tc>
          <w:tcPr>
            <w:tcW w:w="3226" w:type="dxa"/>
          </w:tcPr>
          <w:p w14:paraId="176C63BA" w14:textId="6925EF9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е предусмотрено</w:t>
            </w:r>
          </w:p>
        </w:tc>
      </w:tr>
      <w:tr w:rsidR="00D404CA" w14:paraId="2E1C20C4" w14:textId="77777777" w:rsidTr="00797C6C">
        <w:tc>
          <w:tcPr>
            <w:tcW w:w="2547" w:type="dxa"/>
          </w:tcPr>
          <w:p w14:paraId="480A9AC9" w14:textId="2342CAB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og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59E0ECCE" w14:textId="589F939B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 для записи протокола работы транслятора</w:t>
            </w:r>
          </w:p>
        </w:tc>
        <w:tc>
          <w:tcPr>
            <w:tcW w:w="3226" w:type="dxa"/>
          </w:tcPr>
          <w:p w14:paraId="24E9883C" w14:textId="1AB6CC7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log</w:t>
            </w:r>
          </w:p>
        </w:tc>
      </w:tr>
      <w:tr w:rsidR="00D404CA" w14:paraId="06043BC0" w14:textId="77777777" w:rsidTr="00797C6C">
        <w:tc>
          <w:tcPr>
            <w:tcW w:w="2547" w:type="dxa"/>
          </w:tcPr>
          <w:p w14:paraId="0821D72C" w14:textId="04EB8F5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out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15486FE7" w14:textId="5F979E49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 для записи результата работы транслятора</w:t>
            </w:r>
          </w:p>
        </w:tc>
        <w:tc>
          <w:tcPr>
            <w:tcW w:w="3226" w:type="dxa"/>
          </w:tcPr>
          <w:p w14:paraId="16F9BE3F" w14:textId="53F53194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proofErr w:type="gram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out.asm</w:t>
            </w:r>
            <w:proofErr w:type="gramEnd"/>
          </w:p>
        </w:tc>
      </w:tr>
      <w:tr w:rsidR="00D404CA" w14:paraId="6AAC5D2D" w14:textId="77777777" w:rsidTr="00797C6C">
        <w:tc>
          <w:tcPr>
            <w:tcW w:w="2547" w:type="dxa"/>
          </w:tcPr>
          <w:p w14:paraId="6B74E573" w14:textId="46D1E35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tokens</w:t>
            </w:r>
          </w:p>
        </w:tc>
        <w:tc>
          <w:tcPr>
            <w:tcW w:w="4252" w:type="dxa"/>
          </w:tcPr>
          <w:p w14:paraId="7E936F86" w14:textId="73CADCD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промежуточного представления кода</w:t>
            </w:r>
          </w:p>
        </w:tc>
        <w:tc>
          <w:tcPr>
            <w:tcW w:w="3226" w:type="dxa"/>
          </w:tcPr>
          <w:p w14:paraId="792A6688" w14:textId="02209365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D404CA" w14:paraId="1E408C7D" w14:textId="77777777" w:rsidTr="00797C6C">
        <w:tc>
          <w:tcPr>
            <w:tcW w:w="2547" w:type="dxa"/>
          </w:tcPr>
          <w:p w14:paraId="717F653B" w14:textId="7A04965A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ex</w:t>
            </w:r>
          </w:p>
        </w:tc>
        <w:tc>
          <w:tcPr>
            <w:tcW w:w="4252" w:type="dxa"/>
          </w:tcPr>
          <w:p w14:paraId="3F5B7920" w14:textId="3A0C0CB8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таблицы лексем в консоль</w:t>
            </w:r>
          </w:p>
        </w:tc>
        <w:tc>
          <w:tcPr>
            <w:tcW w:w="3226" w:type="dxa"/>
          </w:tcPr>
          <w:p w14:paraId="3342A1A9" w14:textId="0F10AD66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D404CA" w14:paraId="15AF7045" w14:textId="77777777" w:rsidTr="00797C6C">
        <w:tc>
          <w:tcPr>
            <w:tcW w:w="2547" w:type="dxa"/>
          </w:tcPr>
          <w:p w14:paraId="2D5A64D0" w14:textId="206C48E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d</w:t>
            </w:r>
          </w:p>
        </w:tc>
        <w:tc>
          <w:tcPr>
            <w:tcW w:w="4252" w:type="dxa"/>
          </w:tcPr>
          <w:p w14:paraId="7FDA4B63" w14:textId="5DFD5BB9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Ключ для вывода </w:t>
            </w:r>
            <w:r w:rsidR="0060493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аблицы идентификаторов в консоль</w:t>
            </w:r>
          </w:p>
        </w:tc>
        <w:tc>
          <w:tcPr>
            <w:tcW w:w="3226" w:type="dxa"/>
          </w:tcPr>
          <w:p w14:paraId="748B0E45" w14:textId="3E238F7F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  <w:tr w:rsidR="00604930" w14:paraId="15ED67EE" w14:textId="77777777" w:rsidTr="00797C6C">
        <w:tc>
          <w:tcPr>
            <w:tcW w:w="2547" w:type="dxa"/>
          </w:tcPr>
          <w:p w14:paraId="6A572642" w14:textId="7FEFC1D8" w:rsidR="00604930" w:rsidRPr="00604930" w:rsidRDefault="00604930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ules</w:t>
            </w:r>
          </w:p>
        </w:tc>
        <w:tc>
          <w:tcPr>
            <w:tcW w:w="4252" w:type="dxa"/>
          </w:tcPr>
          <w:p w14:paraId="2C639363" w14:textId="2B2453DF" w:rsidR="00604930" w:rsidRDefault="00604930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люч для вывода трассировки синтаксического анализатора в консоль</w:t>
            </w:r>
          </w:p>
        </w:tc>
        <w:tc>
          <w:tcPr>
            <w:tcW w:w="3226" w:type="dxa"/>
          </w:tcPr>
          <w:p w14:paraId="0319F58A" w14:textId="041EC2D0" w:rsidR="00604930" w:rsidRDefault="00604930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тсутствует</w:t>
            </w:r>
          </w:p>
        </w:tc>
      </w:tr>
    </w:tbl>
    <w:p w14:paraId="4DDDD0C1" w14:textId="1D5AC083" w:rsidR="00797C6C" w:rsidRPr="00C62F8B" w:rsidRDefault="00797C6C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0" w:name="_Toc9102655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30"/>
    </w:p>
    <w:p w14:paraId="3D98324A" w14:textId="01C2C533" w:rsidR="00797C6C" w:rsidRDefault="00797C6C" w:rsidP="00797C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Перечень протоколов, формируемых транслятором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D</w:t>
      </w:r>
      <w:r w:rsidRPr="00797C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их назначением представлен</w:t>
      </w:r>
      <w:r w:rsid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таблице 2.2.</w:t>
      </w:r>
    </w:p>
    <w:p w14:paraId="2813DC31" w14:textId="114EB715" w:rsidR="006E179B" w:rsidRPr="006E179B" w:rsidRDefault="006E179B" w:rsidP="006E179B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2 – Протоколы, формируемые транслятором языка </w:t>
      </w:r>
      <w:r w:rsidRP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AD-202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6E179B" w14:paraId="14A152AF" w14:textId="77777777" w:rsidTr="006E179B">
        <w:tc>
          <w:tcPr>
            <w:tcW w:w="2405" w:type="dxa"/>
            <w:vAlign w:val="center"/>
          </w:tcPr>
          <w:p w14:paraId="101D6C50" w14:textId="7559396E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ормируемый протокол</w:t>
            </w:r>
          </w:p>
        </w:tc>
        <w:tc>
          <w:tcPr>
            <w:tcW w:w="7620" w:type="dxa"/>
            <w:vAlign w:val="center"/>
          </w:tcPr>
          <w:p w14:paraId="53D1045D" w14:textId="107DD537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протокола</w:t>
            </w:r>
          </w:p>
        </w:tc>
      </w:tr>
      <w:tr w:rsidR="006E179B" w14:paraId="1F1C78B4" w14:textId="77777777" w:rsidTr="006E179B">
        <w:tc>
          <w:tcPr>
            <w:tcW w:w="2405" w:type="dxa"/>
          </w:tcPr>
          <w:p w14:paraId="0BEDB076" w14:textId="2118F5FA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айл журнала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og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38974AC7" w14:textId="0EA5E1EB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одержит информацию о времени выполнения приложения; входных параметрах в приложение; код на языке программирования M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D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202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с сепараторами и без избыточных пробелов, табуляций и переходов на новую строку; таблицы лексем и идентификаторов; промежуточное представление кода; трассировку синтаксического анализа; дерево разбора и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6E179B" w14:paraId="4F8AF846" w14:textId="77777777" w:rsidTr="006E179B">
        <w:tc>
          <w:tcPr>
            <w:tcW w:w="2405" w:type="dxa"/>
          </w:tcPr>
          <w:p w14:paraId="224F6503" w14:textId="52279EC7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ыходной файл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ut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5AE2F2D7" w14:textId="42142087" w:rsid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одержит сгенерированный код на языке Ассемблера</w:t>
            </w:r>
          </w:p>
        </w:tc>
      </w:tr>
    </w:tbl>
    <w:p w14:paraId="7FF4F1FA" w14:textId="0AA49298" w:rsid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66987974" w14:textId="027845BD" w:rsidR="001F45B9" w:rsidRDefault="001F45B9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5B181B08" w14:textId="46D1E4AA" w:rsidR="001F45B9" w:rsidRDefault="001F45B9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6E8872DD" w14:textId="106C8745" w:rsidR="001F45B9" w:rsidRDefault="001F45B9" w:rsidP="001F45B9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31" w:name="_Toc91026552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31"/>
    </w:p>
    <w:p w14:paraId="2E8E1EE9" w14:textId="1196D64F" w:rsidR="00B3556A" w:rsidRDefault="00B3556A" w:rsidP="00B3556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2" w:name="_Toc91026553"/>
      <w:r w:rsidRPr="00B3556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32"/>
    </w:p>
    <w:p w14:paraId="62A85D61" w14:textId="5FF2AC50" w:rsidR="00B3556A" w:rsidRDefault="00B3556A" w:rsidP="00F62A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3556A">
        <w:rPr>
          <w:rFonts w:ascii="Times New Roman" w:hAnsi="Times New Roman" w:cs="Times New Roman"/>
          <w:sz w:val="28"/>
          <w:szCs w:val="28"/>
          <w:lang w:val="ru-RU"/>
        </w:rPr>
        <w:t xml:space="preserve">Лексический анализатор – </w:t>
      </w:r>
      <w:r w:rsidR="00F62A58">
        <w:rPr>
          <w:rFonts w:ascii="Times New Roman" w:hAnsi="Times New Roman" w:cs="Times New Roman"/>
          <w:sz w:val="28"/>
          <w:szCs w:val="28"/>
          <w:lang w:val="ru-RU"/>
        </w:rPr>
        <w:t xml:space="preserve">часть транслятора, выполняющая лексический анализ. Лексический анализатор принимает на вход исходный код языка программирования </w:t>
      </w:r>
      <w:r w:rsidR="00F62A58"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="00F62A58" w:rsidRPr="00F62A58">
        <w:rPr>
          <w:rFonts w:ascii="Times New Roman" w:hAnsi="Times New Roman" w:cs="Times New Roman"/>
          <w:sz w:val="28"/>
          <w:szCs w:val="28"/>
          <w:lang w:val="ru-RU"/>
        </w:rPr>
        <w:t>-2021</w:t>
      </w:r>
      <w:r w:rsidR="00F62A58">
        <w:rPr>
          <w:rFonts w:ascii="Times New Roman" w:hAnsi="Times New Roman" w:cs="Times New Roman"/>
          <w:sz w:val="28"/>
          <w:szCs w:val="28"/>
          <w:lang w:val="ru-RU"/>
        </w:rPr>
        <w:t>, которые предварительно был обработан, т. е. были удалены пробелы, табуляция и комментарии, а символы перехода строки заменены прямой чертой. Если лексический анализатор не может разобрать отдельные последовательности символов, он генерирует исключение. При успешном анализе на выходе формируются таблицы лексем и идентификаторов.</w:t>
      </w:r>
      <w:r w:rsidR="00CC47E2">
        <w:rPr>
          <w:rFonts w:ascii="Times New Roman" w:hAnsi="Times New Roman" w:cs="Times New Roman"/>
          <w:sz w:val="28"/>
          <w:szCs w:val="28"/>
          <w:lang w:val="ru-RU"/>
        </w:rPr>
        <w:t xml:space="preserve"> Структура лексического анализатора представлена на рисунке 3.1.</w:t>
      </w:r>
    </w:p>
    <w:p w14:paraId="3C74CA8F" w14:textId="7BC970CB" w:rsidR="00CC47E2" w:rsidRDefault="00CC47E2" w:rsidP="00F62A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51E5C7" wp14:editId="7AE8F914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EF683" w14:textId="3F38FC6D" w:rsidR="00D61924" w:rsidRDefault="00D61924" w:rsidP="00D61924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D</w:t>
      </w:r>
      <w:r w:rsidRPr="00D61924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-2021</w:t>
      </w:r>
    </w:p>
    <w:p w14:paraId="79F925FC" w14:textId="103A2F00" w:rsidR="00CC47E2" w:rsidRDefault="00D61924" w:rsidP="00D6192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3" w:name="_Toc91026554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33"/>
    </w:p>
    <w:p w14:paraId="2329D17E" w14:textId="26F0688D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1032D">
        <w:rPr>
          <w:rFonts w:ascii="Times New Roman" w:hAnsi="Times New Roman" w:cs="Times New Roman"/>
          <w:sz w:val="28"/>
          <w:szCs w:val="28"/>
          <w:lang w:val="ru-RU"/>
        </w:rPr>
        <w:t>Таблица для контроля</w:t>
      </w:r>
      <w:r w:rsidRPr="00D61924">
        <w:rPr>
          <w:rFonts w:ascii="Times New Roman" w:hAnsi="Times New Roman" w:cs="Times New Roman"/>
          <w:sz w:val="28"/>
          <w:szCs w:val="28"/>
          <w:lang w:val="ru-RU"/>
        </w:rPr>
        <w:t xml:space="preserve"> входных символов представлена на рисунке 3.2.</w:t>
      </w:r>
    </w:p>
    <w:p w14:paraId="35DBD54C" w14:textId="33C14B05" w:rsidR="0094391C" w:rsidRDefault="0094391C" w:rsidP="009439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4391C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6A17554D" wp14:editId="495C7D16">
            <wp:extent cx="6372225" cy="2264123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264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7C1A8" w14:textId="25F259BC" w:rsidR="0094391C" w:rsidRPr="003E78B0" w:rsidRDefault="0094391C" w:rsidP="003E78B0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94391C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Рисунок 3.2. Таблица контроля входных символов</w:t>
      </w:r>
    </w:p>
    <w:p w14:paraId="62DB0D5E" w14:textId="78398E25" w:rsidR="00D61924" w:rsidRPr="000664AC" w:rsidRDefault="00D61924" w:rsidP="00D6192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34" w:name="_Toc91026555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3 Удаление избыточных символов</w:t>
      </w:r>
      <w:bookmarkEnd w:id="34"/>
    </w:p>
    <w:p w14:paraId="530F088B" w14:textId="6F78E2AA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збыточными символами являются символы табуляции, пробела и все символы, идущие после символа начала комментария (</w:t>
      </w:r>
      <w:r w:rsidRPr="00D61924">
        <w:rPr>
          <w:rFonts w:ascii="Times New Roman" w:hAnsi="Times New Roman" w:cs="Times New Roman"/>
          <w:sz w:val="28"/>
          <w:szCs w:val="28"/>
          <w:lang w:val="ru-RU"/>
        </w:rPr>
        <w:t>#</w:t>
      </w:r>
      <w:r>
        <w:rPr>
          <w:rFonts w:ascii="Times New Roman" w:hAnsi="Times New Roman" w:cs="Times New Roman"/>
          <w:sz w:val="28"/>
          <w:szCs w:val="28"/>
          <w:lang w:val="ru-RU"/>
        </w:rPr>
        <w:t>), если он не включен в строковый литерал. Избыточные символы удаляются перед этапом разбиения исходного кода на лексемы.</w:t>
      </w:r>
    </w:p>
    <w:p w14:paraId="0B9C96E3" w14:textId="631B3F8C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писание алгоритма удаления избыточных символов:</w:t>
      </w:r>
    </w:p>
    <w:p w14:paraId="2761D8E5" w14:textId="3B76D30A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1. Посимвольно считываем исходный код, занесенный в структуру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88AE9FE" w14:textId="54AEE6A8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2. Встреча пробела, табуляции или символов после начала комментария вне пределов строкового литерала</w:t>
      </w:r>
      <w:r w:rsidR="00EC4ECB">
        <w:rPr>
          <w:rFonts w:ascii="Times New Roman" w:hAnsi="Times New Roman" w:cs="Times New Roman"/>
          <w:sz w:val="28"/>
          <w:szCs w:val="28"/>
          <w:lang w:val="ru-RU"/>
        </w:rPr>
        <w:t xml:space="preserve"> является своего рода встречей символа-сепаратора.</w:t>
      </w:r>
    </w:p>
    <w:p w14:paraId="54D39791" w14:textId="33846BCC" w:rsidR="00EC4ECB" w:rsidRDefault="00EC4ECB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3. В отличие от других символов-сепараторов не заносим их в таблицу лексем, то есть они игнорируются.</w:t>
      </w:r>
    </w:p>
    <w:p w14:paraId="7A283225" w14:textId="23A0ED90" w:rsidR="0094391C" w:rsidRDefault="00240D93" w:rsidP="00240D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5" w:name="_Toc91026556"/>
      <w:r w:rsidRPr="00240D93">
        <w:rPr>
          <w:rFonts w:ascii="Times New Roman" w:hAnsi="Times New Roman" w:cs="Times New Roman"/>
          <w:b/>
          <w:color w:val="auto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35"/>
    </w:p>
    <w:p w14:paraId="39196DA6" w14:textId="4DD7E849" w:rsidR="00240D93" w:rsidRDefault="00240D93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40D93">
        <w:rPr>
          <w:rFonts w:ascii="Times New Roman" w:hAnsi="Times New Roman" w:cs="Times New Roman"/>
          <w:sz w:val="28"/>
          <w:szCs w:val="28"/>
          <w:lang w:val="ru-RU"/>
        </w:rPr>
        <w:t>Лексемы – эт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пециальные символы, которые соответствуют ключевым словам, символам арифметических и логических операций, сепараторам и т.д. Они необходимы для упрощения дальнейшего анализа исходного кода программы. Соответствие цепочек символов и лексем приведено в таблице 3.1.</w:t>
      </w:r>
    </w:p>
    <w:p w14:paraId="6EF72670" w14:textId="61ED5514" w:rsidR="00D66D5C" w:rsidRPr="00D66D5C" w:rsidRDefault="00D66D5C" w:rsidP="00D66D5C">
      <w:pPr>
        <w:spacing w:before="240" w:after="0" w:line="240" w:lineRule="auto"/>
        <w:rPr>
          <w:rFonts w:ascii="Times New Roman" w:hAnsi="Times New Roman" w:cs="Times New Roman"/>
          <w:sz w:val="28"/>
          <w:szCs w:val="24"/>
          <w:lang w:val="ru-RU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 xml:space="preserve">Соответствие </w:t>
      </w:r>
      <w:r>
        <w:rPr>
          <w:rFonts w:ascii="Times New Roman" w:hAnsi="Times New Roman" w:cs="Times New Roman"/>
          <w:sz w:val="28"/>
          <w:szCs w:val="24"/>
          <w:lang w:val="ru-RU"/>
        </w:rPr>
        <w:t>цепочек с лексемам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89"/>
        <w:gridCol w:w="3994"/>
        <w:gridCol w:w="3342"/>
      </w:tblGrid>
      <w:tr w:rsidR="003839B6" w14:paraId="469C73C4" w14:textId="77777777" w:rsidTr="0025142E">
        <w:tc>
          <w:tcPr>
            <w:tcW w:w="2689" w:type="dxa"/>
          </w:tcPr>
          <w:p w14:paraId="472E1942" w14:textId="085AC60F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ип цепочки</w:t>
            </w:r>
          </w:p>
        </w:tc>
        <w:tc>
          <w:tcPr>
            <w:tcW w:w="3994" w:type="dxa"/>
          </w:tcPr>
          <w:p w14:paraId="4E8BCED8" w14:textId="3496F0B4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епочка</w:t>
            </w:r>
          </w:p>
        </w:tc>
        <w:tc>
          <w:tcPr>
            <w:tcW w:w="3342" w:type="dxa"/>
          </w:tcPr>
          <w:p w14:paraId="648B1473" w14:textId="7BC947C5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Лексема</w:t>
            </w:r>
          </w:p>
        </w:tc>
      </w:tr>
      <w:tr w:rsidR="003839B6" w14:paraId="0A13664A" w14:textId="77777777" w:rsidTr="0025142E">
        <w:tc>
          <w:tcPr>
            <w:tcW w:w="2689" w:type="dxa"/>
            <w:vMerge w:val="restart"/>
          </w:tcPr>
          <w:p w14:paraId="7B1206EF" w14:textId="2655DD89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лючевые слова</w:t>
            </w:r>
          </w:p>
        </w:tc>
        <w:tc>
          <w:tcPr>
            <w:tcW w:w="3994" w:type="dxa"/>
          </w:tcPr>
          <w:p w14:paraId="7DA0EBC4" w14:textId="2B64991B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</w:p>
        </w:tc>
        <w:tc>
          <w:tcPr>
            <w:tcW w:w="3342" w:type="dxa"/>
          </w:tcPr>
          <w:p w14:paraId="2181C29B" w14:textId="260F4B29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3839B6" w14:paraId="59FD156A" w14:textId="77777777" w:rsidTr="0025142E">
        <w:tc>
          <w:tcPr>
            <w:tcW w:w="2689" w:type="dxa"/>
            <w:vMerge/>
          </w:tcPr>
          <w:p w14:paraId="2547DE48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512728E0" w14:textId="67FC1103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, string, bool</w:t>
            </w:r>
          </w:p>
        </w:tc>
        <w:tc>
          <w:tcPr>
            <w:tcW w:w="3342" w:type="dxa"/>
          </w:tcPr>
          <w:p w14:paraId="66580678" w14:textId="538707E0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3839B6" w14:paraId="286FADE1" w14:textId="77777777" w:rsidTr="0025142E">
        <w:tc>
          <w:tcPr>
            <w:tcW w:w="2689" w:type="dxa"/>
            <w:vMerge/>
          </w:tcPr>
          <w:p w14:paraId="5D2B6BF5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5D977C9" w14:textId="58D19DA4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42" w:type="dxa"/>
          </w:tcPr>
          <w:p w14:paraId="62D5356E" w14:textId="7E45FDE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3839B6" w14:paraId="7ABE04B5" w14:textId="77777777" w:rsidTr="0025142E">
        <w:tc>
          <w:tcPr>
            <w:tcW w:w="2689" w:type="dxa"/>
            <w:vMerge/>
          </w:tcPr>
          <w:p w14:paraId="5F6E604F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871B328" w14:textId="17A24ACC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342" w:type="dxa"/>
          </w:tcPr>
          <w:p w14:paraId="2CF2D40F" w14:textId="6C16767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3839B6" w14:paraId="700BE0DC" w14:textId="77777777" w:rsidTr="0025142E">
        <w:tc>
          <w:tcPr>
            <w:tcW w:w="2689" w:type="dxa"/>
            <w:vMerge/>
          </w:tcPr>
          <w:p w14:paraId="66C79BF9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12B781FE" w14:textId="0842A600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</w:p>
        </w:tc>
        <w:tc>
          <w:tcPr>
            <w:tcW w:w="3342" w:type="dxa"/>
          </w:tcPr>
          <w:p w14:paraId="25029B48" w14:textId="527E8485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3839B6" w14:paraId="6C2EB295" w14:textId="77777777" w:rsidTr="0025142E">
        <w:tc>
          <w:tcPr>
            <w:tcW w:w="2689" w:type="dxa"/>
            <w:vMerge/>
          </w:tcPr>
          <w:p w14:paraId="12BE519C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A4D808D" w14:textId="62215AD2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</w:p>
        </w:tc>
        <w:tc>
          <w:tcPr>
            <w:tcW w:w="3342" w:type="dxa"/>
          </w:tcPr>
          <w:p w14:paraId="7A496182" w14:textId="33FD0A51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3839B6" w14:paraId="3FFE3DD1" w14:textId="77777777" w:rsidTr="0025142E">
        <w:tc>
          <w:tcPr>
            <w:tcW w:w="2689" w:type="dxa"/>
            <w:vMerge/>
          </w:tcPr>
          <w:p w14:paraId="5685EFCB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B4D2DB6" w14:textId="588E9867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342" w:type="dxa"/>
          </w:tcPr>
          <w:p w14:paraId="0ADF9FB3" w14:textId="420EABC7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3839B6" w14:paraId="73FC44FB" w14:textId="77777777" w:rsidTr="0025142E">
        <w:tc>
          <w:tcPr>
            <w:tcW w:w="2689" w:type="dxa"/>
            <w:vMerge/>
          </w:tcPr>
          <w:p w14:paraId="1573BB4F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13E57488" w14:textId="46176FEC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ln</w:t>
            </w:r>
          </w:p>
        </w:tc>
        <w:tc>
          <w:tcPr>
            <w:tcW w:w="3342" w:type="dxa"/>
          </w:tcPr>
          <w:p w14:paraId="64B44D09" w14:textId="3DA21CA6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3839B6" w14:paraId="2D1DFA74" w14:textId="77777777" w:rsidTr="0025142E">
        <w:tc>
          <w:tcPr>
            <w:tcW w:w="2689" w:type="dxa"/>
            <w:vMerge/>
          </w:tcPr>
          <w:p w14:paraId="17963FB6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7A16F936" w14:textId="52FA478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peat</w:t>
            </w:r>
          </w:p>
        </w:tc>
        <w:tc>
          <w:tcPr>
            <w:tcW w:w="3342" w:type="dxa"/>
          </w:tcPr>
          <w:p w14:paraId="5E63937D" w14:textId="18F6802B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3839B6" w14:paraId="0F3BADF8" w14:textId="77777777" w:rsidTr="0025142E">
        <w:tc>
          <w:tcPr>
            <w:tcW w:w="2689" w:type="dxa"/>
            <w:vMerge/>
          </w:tcPr>
          <w:p w14:paraId="721DF806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02C0EDC1" w14:textId="2BAC0428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ere</w:t>
            </w:r>
          </w:p>
        </w:tc>
        <w:tc>
          <w:tcPr>
            <w:tcW w:w="3342" w:type="dxa"/>
          </w:tcPr>
          <w:p w14:paraId="3E6DA40F" w14:textId="555CAD00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3839B6" w14:paraId="01342EA2" w14:textId="77777777" w:rsidTr="0025142E">
        <w:tc>
          <w:tcPr>
            <w:tcW w:w="2689" w:type="dxa"/>
            <w:vMerge/>
          </w:tcPr>
          <w:p w14:paraId="7F8DB764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7AC16F49" w14:textId="1D321303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42" w:type="dxa"/>
          </w:tcPr>
          <w:p w14:paraId="69D73C60" w14:textId="3F407699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</w:tr>
      <w:tr w:rsidR="00975837" w14:paraId="41528A06" w14:textId="77777777" w:rsidTr="0025142E">
        <w:tc>
          <w:tcPr>
            <w:tcW w:w="2689" w:type="dxa"/>
            <w:vMerge w:val="restart"/>
          </w:tcPr>
          <w:p w14:paraId="49EDA4B7" w14:textId="008A768E" w:rsidR="00975837" w:rsidRPr="00975837" w:rsidRDefault="00A2599D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нные</w:t>
            </w:r>
          </w:p>
        </w:tc>
        <w:tc>
          <w:tcPr>
            <w:tcW w:w="3994" w:type="dxa"/>
          </w:tcPr>
          <w:p w14:paraId="3CD4CC3C" w14:textId="544875DC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Лексема</w:t>
            </w:r>
          </w:p>
        </w:tc>
        <w:tc>
          <w:tcPr>
            <w:tcW w:w="3342" w:type="dxa"/>
          </w:tcPr>
          <w:p w14:paraId="4AABF13D" w14:textId="7C171676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975837" w14:paraId="3479D9E7" w14:textId="77777777" w:rsidTr="0025142E">
        <w:tc>
          <w:tcPr>
            <w:tcW w:w="2689" w:type="dxa"/>
            <w:vMerge/>
          </w:tcPr>
          <w:p w14:paraId="1685F25B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BAF4F4C" w14:textId="09256EC4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дентификатор</w:t>
            </w:r>
          </w:p>
        </w:tc>
        <w:tc>
          <w:tcPr>
            <w:tcW w:w="3342" w:type="dxa"/>
          </w:tcPr>
          <w:p w14:paraId="7F81DFF6" w14:textId="7A93052A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975837" w14:paraId="451D2475" w14:textId="77777777" w:rsidTr="0025142E">
        <w:tc>
          <w:tcPr>
            <w:tcW w:w="2689" w:type="dxa"/>
            <w:vMerge w:val="restart"/>
          </w:tcPr>
          <w:p w14:paraId="41A93E5F" w14:textId="226D408A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епараторы</w:t>
            </w:r>
          </w:p>
        </w:tc>
        <w:tc>
          <w:tcPr>
            <w:tcW w:w="3994" w:type="dxa"/>
          </w:tcPr>
          <w:p w14:paraId="14CA98FB" w14:textId="59E10514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14:paraId="3B5BA030" w14:textId="43DBF59E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975837" w14:paraId="22C1A616" w14:textId="77777777" w:rsidTr="0025142E">
        <w:tc>
          <w:tcPr>
            <w:tcW w:w="2689" w:type="dxa"/>
            <w:vMerge/>
          </w:tcPr>
          <w:p w14:paraId="0A0C803D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1CA04E92" w14:textId="288CA9BB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42" w:type="dxa"/>
          </w:tcPr>
          <w:p w14:paraId="4CF30989" w14:textId="686A93D9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975837" w14:paraId="7D95F449" w14:textId="77777777" w:rsidTr="0025142E">
        <w:tc>
          <w:tcPr>
            <w:tcW w:w="2689" w:type="dxa"/>
            <w:vMerge/>
          </w:tcPr>
          <w:p w14:paraId="7A0D613F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E58A41F" w14:textId="37584021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42" w:type="dxa"/>
          </w:tcPr>
          <w:p w14:paraId="599D2B60" w14:textId="5BB6E9C9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975837" w14:paraId="4816F4C8" w14:textId="77777777" w:rsidTr="0025142E">
        <w:tc>
          <w:tcPr>
            <w:tcW w:w="2689" w:type="dxa"/>
            <w:vMerge/>
          </w:tcPr>
          <w:p w14:paraId="7CC9A2BB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5E74D6D8" w14:textId="4FA0F99E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42" w:type="dxa"/>
          </w:tcPr>
          <w:p w14:paraId="43630080" w14:textId="1333AAD3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975837" w14:paraId="5BE18B7E" w14:textId="77777777" w:rsidTr="0025142E">
        <w:tc>
          <w:tcPr>
            <w:tcW w:w="2689" w:type="dxa"/>
            <w:vMerge/>
          </w:tcPr>
          <w:p w14:paraId="33B98508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F315EB7" w14:textId="6D95151C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42" w:type="dxa"/>
          </w:tcPr>
          <w:p w14:paraId="540B9860" w14:textId="7C720D73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975837" w14:paraId="52BCD925" w14:textId="77777777" w:rsidTr="0025142E">
        <w:tc>
          <w:tcPr>
            <w:tcW w:w="2689" w:type="dxa"/>
            <w:vMerge/>
          </w:tcPr>
          <w:p w14:paraId="76B13AD6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082B0A53" w14:textId="0B57D6E6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</w:tcPr>
          <w:p w14:paraId="7637B8E3" w14:textId="1DA079B2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D66D5C" w14:paraId="64A5B909" w14:textId="77777777" w:rsidTr="0025142E">
        <w:tc>
          <w:tcPr>
            <w:tcW w:w="2689" w:type="dxa"/>
            <w:vMerge w:val="restart"/>
          </w:tcPr>
          <w:p w14:paraId="31E343DF" w14:textId="3B4DA0A2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перации</w:t>
            </w:r>
          </w:p>
        </w:tc>
        <w:tc>
          <w:tcPr>
            <w:tcW w:w="3994" w:type="dxa"/>
          </w:tcPr>
          <w:p w14:paraId="76AF9D45" w14:textId="38594364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рифметические (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/,*,%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 и логическ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&gt;, &lt;, ~, !)</w:t>
            </w:r>
          </w:p>
        </w:tc>
        <w:tc>
          <w:tcPr>
            <w:tcW w:w="3342" w:type="dxa"/>
          </w:tcPr>
          <w:p w14:paraId="4A316969" w14:textId="246A9341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D66D5C" w14:paraId="4B077AFD" w14:textId="77777777" w:rsidTr="0025142E">
        <w:tc>
          <w:tcPr>
            <w:tcW w:w="2689" w:type="dxa"/>
            <w:vMerge/>
          </w:tcPr>
          <w:p w14:paraId="44B86A95" w14:textId="77777777" w:rsidR="00D66D5C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71DDA793" w14:textId="6F0957B6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исваивания (=)</w:t>
            </w:r>
          </w:p>
        </w:tc>
        <w:tc>
          <w:tcPr>
            <w:tcW w:w="3342" w:type="dxa"/>
          </w:tcPr>
          <w:p w14:paraId="5F729D40" w14:textId="1D959148" w:rsidR="00D66D5C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</w:t>
            </w:r>
          </w:p>
        </w:tc>
      </w:tr>
    </w:tbl>
    <w:p w14:paraId="302BA65E" w14:textId="77777777" w:rsidR="00F62352" w:rsidRDefault="00F62352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7C2F4B9" w14:textId="2E8B46E6" w:rsidR="00C56B7C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имер реализации таблицы лексем представлен в приложении Б.</w:t>
      </w:r>
    </w:p>
    <w:p w14:paraId="68D63FA3" w14:textId="6CB1F2F6" w:rsidR="00C56B7C" w:rsidRPr="003E78B0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кже в приложении В находятся конечные автоматы</w:t>
      </w:r>
      <w:r w:rsidR="003E78B0" w:rsidRPr="003E78B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>ключевых слов.</w:t>
      </w:r>
    </w:p>
    <w:p w14:paraId="6D7CED9A" w14:textId="728EB6F1" w:rsidR="002454CD" w:rsidRDefault="002454CD" w:rsidP="002454C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6" w:name="_Toc91026557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>3.5 Основные структуры данных</w:t>
      </w:r>
      <w:bookmarkEnd w:id="36"/>
    </w:p>
    <w:p w14:paraId="680D3947" w14:textId="599E2265" w:rsidR="002454CD" w:rsidRDefault="002454CD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90465">
        <w:rPr>
          <w:rFonts w:ascii="Times New Roman" w:hAnsi="Times New Roman" w:cs="Times New Roman"/>
          <w:sz w:val="28"/>
          <w:szCs w:val="28"/>
          <w:lang w:val="ru-RU"/>
        </w:rPr>
        <w:t>Основн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ая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структур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данных, используем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ая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для хранения таблицы идентификаторов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а 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 xml:space="preserve">в </w:t>
      </w:r>
      <w:r w:rsidR="00170D5D">
        <w:rPr>
          <w:rFonts w:ascii="Times New Roman" w:hAnsi="Times New Roman" w:cs="Times New Roman"/>
          <w:sz w:val="28"/>
          <w:szCs w:val="28"/>
          <w:lang w:val="ru-RU"/>
        </w:rPr>
        <w:t>листинге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3.</w:t>
      </w:r>
      <w:r w:rsidR="00170D5D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F5AB9" w14:paraId="10A509DA" w14:textId="77777777" w:rsidTr="004F5AB9">
        <w:tc>
          <w:tcPr>
            <w:tcW w:w="10025" w:type="dxa"/>
          </w:tcPr>
          <w:p w14:paraId="2677AC11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struc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Entry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{</w:t>
            </w:r>
          </w:p>
          <w:p w14:paraId="5810C0AC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dxFirstLE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индекс первой строки в ТЛ</w:t>
            </w:r>
          </w:p>
          <w:p w14:paraId="15BC5EAE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char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4F5AB9">
              <w:rPr>
                <w:rFonts w:ascii="Consolas" w:hAnsi="Consolas" w:cs="Cascadia Mono"/>
                <w:sz w:val="24"/>
                <w:szCs w:val="24"/>
              </w:rPr>
              <w:t>visibility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[</w:t>
            </w:r>
            <w:proofErr w:type="gramEnd"/>
            <w:r w:rsidRPr="004F5AB9">
              <w:rPr>
                <w:rFonts w:ascii="Consolas" w:hAnsi="Consolas" w:cs="Cascadia Mono"/>
                <w:sz w:val="24"/>
                <w:szCs w:val="24"/>
              </w:rPr>
              <w:t>ID_MAXSIZE];</w:t>
            </w:r>
            <w:r w:rsidRPr="004F5AB9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область видимости</w:t>
            </w:r>
          </w:p>
          <w:p w14:paraId="7688E4AB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char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4F5AB9">
              <w:rPr>
                <w:rFonts w:ascii="Consolas" w:hAnsi="Consolas" w:cs="Cascadia Mono"/>
                <w:sz w:val="24"/>
                <w:szCs w:val="24"/>
              </w:rPr>
              <w:t>id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[</w:t>
            </w:r>
            <w:proofErr w:type="gramEnd"/>
            <w:r w:rsidRPr="004F5AB9">
              <w:rPr>
                <w:rFonts w:ascii="Consolas" w:hAnsi="Consolas" w:cs="Cascadia Mono"/>
                <w:sz w:val="24"/>
                <w:szCs w:val="24"/>
              </w:rPr>
              <w:t>ID_MAXSIZE]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идентификатор</w:t>
            </w:r>
          </w:p>
          <w:p w14:paraId="7CB95B72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</w:p>
          <w:p w14:paraId="6DF610D5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   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IDDATATYPE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ddatatype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тип данных</w:t>
            </w:r>
          </w:p>
          <w:p w14:paraId="13F0B54A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   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IDTYPE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dtype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тип идентификатора</w:t>
            </w:r>
          </w:p>
          <w:p w14:paraId="14679FBE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countOfPar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= 0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количество параметров</w:t>
            </w:r>
          </w:p>
          <w:p w14:paraId="6667F6EA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union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{</w:t>
            </w:r>
          </w:p>
          <w:p w14:paraId="3D78665E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vin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= 0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целочисленное значение</w:t>
            </w:r>
          </w:p>
          <w:p w14:paraId="4EFC0B8D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struc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{</w:t>
            </w:r>
          </w:p>
          <w:p w14:paraId="3653ED2D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len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длина строки</w:t>
            </w:r>
          </w:p>
          <w:p w14:paraId="4CBE9FBA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char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4F5AB9">
              <w:rPr>
                <w:rFonts w:ascii="Consolas" w:hAnsi="Consolas" w:cs="Cascadia Mono"/>
                <w:sz w:val="24"/>
                <w:szCs w:val="24"/>
              </w:rPr>
              <w:t>str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[</w:t>
            </w:r>
            <w:proofErr w:type="gramEnd"/>
            <w:r w:rsidRPr="004F5AB9">
              <w:rPr>
                <w:rFonts w:ascii="Consolas" w:hAnsi="Consolas" w:cs="Cascadia Mono"/>
                <w:sz w:val="24"/>
                <w:szCs w:val="24"/>
              </w:rPr>
              <w:t>TI_STR_MAXSIZE - 1]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символы строки</w:t>
            </w:r>
          </w:p>
          <w:p w14:paraId="48028E3E" w14:textId="065FE6CD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 xml:space="preserve">    }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vstr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строковое значение</w:t>
            </w:r>
          </w:p>
          <w:p w14:paraId="2517BB0A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   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}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value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значение идентификатора</w:t>
            </w:r>
          </w:p>
          <w:p w14:paraId="1A6F324C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   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>};</w:t>
            </w:r>
          </w:p>
          <w:p w14:paraId="36E941E9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</w:p>
          <w:p w14:paraId="2D92593E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struc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dTable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{</w:t>
            </w:r>
          </w:p>
          <w:p w14:paraId="627671F1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maxsize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ёмкость ТИ</w:t>
            </w:r>
          </w:p>
          <w:p w14:paraId="74FE2342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size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текущий размер ТИ</w:t>
            </w:r>
          </w:p>
          <w:p w14:paraId="549B8CB7" w14:textId="77777777" w:rsidR="004F5AB9" w:rsidRPr="004F5AB9" w:rsidRDefault="004F5AB9" w:rsidP="004F5AB9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  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Entry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 xml:space="preserve">* </w:t>
            </w:r>
            <w:proofErr w:type="spellStart"/>
            <w:r w:rsidRPr="004F5AB9">
              <w:rPr>
                <w:rFonts w:ascii="Consolas" w:hAnsi="Consolas" w:cs="Cascadia Mono"/>
                <w:sz w:val="24"/>
                <w:szCs w:val="24"/>
              </w:rPr>
              <w:t>table</w:t>
            </w:r>
            <w:proofErr w:type="spellEnd"/>
            <w:r w:rsidRPr="004F5AB9">
              <w:rPr>
                <w:rFonts w:ascii="Consolas" w:hAnsi="Consolas" w:cs="Cascadia Mono"/>
                <w:sz w:val="24"/>
                <w:szCs w:val="24"/>
              </w:rPr>
              <w:t>;</w:t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</w:r>
            <w:r w:rsidRPr="004F5AB9">
              <w:rPr>
                <w:rFonts w:ascii="Consolas" w:hAnsi="Consolas" w:cs="Cascadia Mono"/>
                <w:sz w:val="24"/>
                <w:szCs w:val="24"/>
              </w:rPr>
              <w:tab/>
              <w:t>// массив строк ТИ</w:t>
            </w:r>
          </w:p>
          <w:p w14:paraId="7BE4B948" w14:textId="27CC1682" w:rsidR="004F5AB9" w:rsidRPr="004747A1" w:rsidRDefault="004F5AB9" w:rsidP="004F5AB9">
            <w:pPr>
              <w:jc w:val="both"/>
              <w:rPr>
                <w:rFonts w:ascii="Consolas" w:hAnsi="Consolas" w:cs="Times New Roman"/>
                <w:sz w:val="24"/>
                <w:szCs w:val="24"/>
                <w:lang w:val="ru-RU"/>
              </w:rPr>
            </w:pPr>
            <w:r w:rsidRPr="004F5AB9">
              <w:rPr>
                <w:rFonts w:ascii="Consolas" w:hAnsi="Consolas" w:cs="Cascadia Mono"/>
                <w:sz w:val="24"/>
                <w:szCs w:val="24"/>
              </w:rPr>
              <w:t>};</w:t>
            </w:r>
          </w:p>
        </w:tc>
      </w:tr>
    </w:tbl>
    <w:p w14:paraId="1C753308" w14:textId="4D8E11C3" w:rsidR="00E90465" w:rsidRPr="00E90465" w:rsidRDefault="00170D5D" w:rsidP="00E90465">
      <w:pPr>
        <w:pStyle w:val="a6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>
        <w:rPr>
          <w:rFonts w:cs="Times New Roman"/>
          <w:i w:val="0"/>
          <w:color w:val="000000"/>
          <w:sz w:val="28"/>
          <w:szCs w:val="28"/>
        </w:rPr>
        <w:t xml:space="preserve">Листинг 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>3.</w:t>
      </w:r>
      <w:r>
        <w:rPr>
          <w:rFonts w:cs="Times New Roman"/>
          <w:i w:val="0"/>
          <w:color w:val="000000"/>
          <w:sz w:val="28"/>
          <w:szCs w:val="28"/>
        </w:rPr>
        <w:t>1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>. — Структура таблицы идентификаторов</w:t>
      </w:r>
    </w:p>
    <w:p w14:paraId="31A6F0C5" w14:textId="31569E22" w:rsidR="00E90465" w:rsidRDefault="00E90465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Основная структура данных, используемая для хранения таблицы </w:t>
      </w:r>
      <w:r>
        <w:rPr>
          <w:rFonts w:ascii="Times New Roman" w:hAnsi="Times New Roman" w:cs="Times New Roman"/>
          <w:sz w:val="28"/>
          <w:szCs w:val="28"/>
          <w:lang w:val="ru-RU"/>
        </w:rPr>
        <w:t>лексем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а 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>листинге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3.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917"/>
      </w:tblGrid>
      <w:tr w:rsidR="003E78B0" w14:paraId="4F200352" w14:textId="77777777" w:rsidTr="004747A1">
        <w:trPr>
          <w:trHeight w:val="3681"/>
        </w:trPr>
        <w:tc>
          <w:tcPr>
            <w:tcW w:w="9917" w:type="dxa"/>
          </w:tcPr>
          <w:p w14:paraId="777A4DB3" w14:textId="77777777" w:rsidR="003E78B0" w:rsidRPr="003E78B0" w:rsidRDefault="003E78B0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3E78B0">
              <w:rPr>
                <w:rFonts w:ascii="Consolas" w:hAnsi="Consolas" w:cs="Cascadia Mono"/>
                <w:sz w:val="24"/>
                <w:szCs w:val="24"/>
              </w:rPr>
              <w:t>struct</w:t>
            </w:r>
            <w:proofErr w:type="spellEnd"/>
            <w:r w:rsidRPr="003E78B0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3E78B0">
              <w:rPr>
                <w:rFonts w:ascii="Consolas" w:hAnsi="Consolas" w:cs="Cascadia Mono"/>
                <w:sz w:val="24"/>
                <w:szCs w:val="24"/>
              </w:rPr>
              <w:t>Entry</w:t>
            </w:r>
            <w:proofErr w:type="spellEnd"/>
            <w:r w:rsidRPr="003E78B0">
              <w:rPr>
                <w:rFonts w:ascii="Consolas" w:hAnsi="Consolas" w:cs="Cascadia Mono"/>
                <w:sz w:val="24"/>
                <w:szCs w:val="24"/>
              </w:rPr>
              <w:t xml:space="preserve"> {</w:t>
            </w:r>
          </w:p>
          <w:p w14:paraId="2A03BD05" w14:textId="6E49DB21" w:rsidR="003E78B0" w:rsidRPr="003E78B0" w:rsidRDefault="005700F4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5700F4">
              <w:rPr>
                <w:rFonts w:ascii="Consolas" w:hAnsi="Consolas" w:cs="Cascadia Mono"/>
                <w:sz w:val="24"/>
                <w:szCs w:val="24"/>
              </w:rPr>
              <w:t xml:space="preserve">   </w:t>
            </w:r>
            <w:r w:rsidRPr="00435FED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char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lexema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;</w:t>
            </w:r>
            <w:r w:rsidR="002E7FD2" w:rsidRPr="00435FED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</w:t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  <w:t>// лексема</w:t>
            </w:r>
          </w:p>
          <w:p w14:paraId="6C773F5B" w14:textId="4B798704" w:rsidR="003E78B0" w:rsidRPr="003E78B0" w:rsidRDefault="005700F4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5700F4">
              <w:rPr>
                <w:rFonts w:ascii="Consolas" w:hAnsi="Consolas" w:cs="Cascadia Mono"/>
                <w:sz w:val="24"/>
                <w:szCs w:val="24"/>
              </w:rPr>
              <w:t xml:space="preserve">   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line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;</w:t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  <w:t xml:space="preserve">// строка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лесемы</w:t>
            </w:r>
            <w:proofErr w:type="spellEnd"/>
          </w:p>
          <w:p w14:paraId="35C67E65" w14:textId="58ABBE45" w:rsidR="003E78B0" w:rsidRPr="003E78B0" w:rsidRDefault="005700F4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35FED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  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idxTI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;</w:t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  <w:t>// индекс в ТИ</w:t>
            </w:r>
          </w:p>
          <w:p w14:paraId="1AEBB7BE" w14:textId="1B4C9509" w:rsidR="003E78B0" w:rsidRPr="003E78B0" w:rsidRDefault="005700F4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  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priority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;</w:t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  <w:t>// приоритет операции</w:t>
            </w:r>
          </w:p>
          <w:p w14:paraId="5FF4BFB3" w14:textId="01FCEC86" w:rsidR="003E78B0" w:rsidRPr="003E78B0" w:rsidRDefault="005700F4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35FED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  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operations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op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;</w:t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  <w:t>// операция</w:t>
            </w:r>
          </w:p>
          <w:p w14:paraId="4B6B2166" w14:textId="5F0A8C79" w:rsidR="003E78B0" w:rsidRPr="003E78B0" w:rsidRDefault="003E78B0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3E78B0">
              <w:rPr>
                <w:rFonts w:ascii="Consolas" w:hAnsi="Consolas" w:cs="Cascadia Mono"/>
                <w:sz w:val="24"/>
                <w:szCs w:val="24"/>
              </w:rPr>
              <w:t>};</w:t>
            </w:r>
          </w:p>
          <w:p w14:paraId="67ED2B0E" w14:textId="77777777" w:rsidR="003E78B0" w:rsidRPr="003E78B0" w:rsidRDefault="003E78B0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</w:p>
          <w:p w14:paraId="1099B299" w14:textId="32BBD5DA" w:rsidR="003E78B0" w:rsidRPr="003E78B0" w:rsidRDefault="003E78B0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3E78B0">
              <w:rPr>
                <w:rFonts w:ascii="Consolas" w:hAnsi="Consolas" w:cs="Cascadia Mono"/>
                <w:sz w:val="24"/>
                <w:szCs w:val="24"/>
              </w:rPr>
              <w:t>struct</w:t>
            </w:r>
            <w:proofErr w:type="spellEnd"/>
            <w:r w:rsidRPr="003E78B0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3E78B0">
              <w:rPr>
                <w:rFonts w:ascii="Consolas" w:hAnsi="Consolas" w:cs="Cascadia Mono"/>
                <w:sz w:val="24"/>
                <w:szCs w:val="24"/>
              </w:rPr>
              <w:t>LexTable</w:t>
            </w:r>
            <w:proofErr w:type="spellEnd"/>
            <w:r w:rsidRPr="003E78B0">
              <w:rPr>
                <w:rFonts w:ascii="Consolas" w:hAnsi="Consolas" w:cs="Cascadia Mono"/>
                <w:sz w:val="24"/>
                <w:szCs w:val="24"/>
              </w:rPr>
              <w:t xml:space="preserve"> {</w:t>
            </w:r>
          </w:p>
          <w:p w14:paraId="73654A61" w14:textId="79408650" w:rsidR="003E78B0" w:rsidRPr="003E78B0" w:rsidRDefault="005700F4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5700F4">
              <w:rPr>
                <w:rFonts w:ascii="Consolas" w:hAnsi="Consolas" w:cs="Cascadia Mono"/>
                <w:sz w:val="24"/>
                <w:szCs w:val="24"/>
              </w:rPr>
              <w:t xml:space="preserve">   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maxsize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;</w:t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</w:r>
            <w:r w:rsidR="002E7FD2" w:rsidRPr="00435FED">
              <w:rPr>
                <w:rFonts w:ascii="Consolas" w:hAnsi="Consolas" w:cs="Cascadia Mono"/>
                <w:sz w:val="24"/>
                <w:szCs w:val="24"/>
              </w:rPr>
              <w:t xml:space="preserve">      </w:t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// ёмкость ТЛ</w:t>
            </w:r>
          </w:p>
          <w:p w14:paraId="0FE3714A" w14:textId="7A6D2407" w:rsidR="003E78B0" w:rsidRPr="003E78B0" w:rsidRDefault="005700F4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5700F4">
              <w:rPr>
                <w:rFonts w:ascii="Consolas" w:hAnsi="Consolas" w:cs="Cascadia Mono"/>
                <w:sz w:val="24"/>
                <w:szCs w:val="24"/>
              </w:rPr>
              <w:t xml:space="preserve">   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int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size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;</w:t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  <w:t>// текущий размер ТЛ</w:t>
            </w:r>
          </w:p>
          <w:p w14:paraId="237DD5B6" w14:textId="7D9F2C87" w:rsidR="003E78B0" w:rsidRPr="003E78B0" w:rsidRDefault="005700F4" w:rsidP="003E78B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35FED">
              <w:rPr>
                <w:rFonts w:ascii="Consolas" w:hAnsi="Consolas" w:cs="Cascadia Mono"/>
                <w:sz w:val="24"/>
                <w:szCs w:val="24"/>
              </w:rPr>
              <w:t xml:space="preserve">   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Entry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 xml:space="preserve">* </w:t>
            </w:r>
            <w:proofErr w:type="spellStart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table</w:t>
            </w:r>
            <w:proofErr w:type="spellEnd"/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>;</w:t>
            </w:r>
            <w:r w:rsidR="003E78B0" w:rsidRPr="003E78B0">
              <w:rPr>
                <w:rFonts w:ascii="Consolas" w:hAnsi="Consolas" w:cs="Cascadia Mono"/>
                <w:sz w:val="24"/>
                <w:szCs w:val="24"/>
              </w:rPr>
              <w:tab/>
              <w:t>// массив строк ТЛ</w:t>
            </w:r>
          </w:p>
          <w:p w14:paraId="44FD93E8" w14:textId="5E7C3F69" w:rsidR="003E78B0" w:rsidRDefault="003E78B0" w:rsidP="003E78B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E78B0">
              <w:rPr>
                <w:rFonts w:ascii="Consolas" w:hAnsi="Consolas" w:cs="Cascadia Mono"/>
                <w:sz w:val="24"/>
                <w:szCs w:val="24"/>
              </w:rPr>
              <w:t>};</w:t>
            </w:r>
          </w:p>
        </w:tc>
      </w:tr>
    </w:tbl>
    <w:p w14:paraId="6B2A3E9A" w14:textId="02870152" w:rsidR="00E90465" w:rsidRDefault="00535A9D" w:rsidP="003A5729">
      <w:pPr>
        <w:pStyle w:val="a6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>
        <w:rPr>
          <w:rFonts w:cs="Times New Roman"/>
          <w:i w:val="0"/>
          <w:color w:val="000000"/>
          <w:sz w:val="28"/>
          <w:szCs w:val="28"/>
        </w:rPr>
        <w:t>Листинг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 xml:space="preserve"> 3.</w:t>
      </w:r>
      <w:r>
        <w:rPr>
          <w:rFonts w:cs="Times New Roman"/>
          <w:i w:val="0"/>
          <w:color w:val="000000"/>
          <w:sz w:val="28"/>
          <w:szCs w:val="28"/>
        </w:rPr>
        <w:t>2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 xml:space="preserve">. — Структура таблицы </w:t>
      </w:r>
      <w:r w:rsidR="00E90465">
        <w:rPr>
          <w:rFonts w:cs="Times New Roman"/>
          <w:i w:val="0"/>
          <w:color w:val="000000"/>
          <w:sz w:val="28"/>
          <w:szCs w:val="28"/>
        </w:rPr>
        <w:t>лексем</w:t>
      </w:r>
    </w:p>
    <w:p w14:paraId="32098B82" w14:textId="66876298" w:rsidR="003A5729" w:rsidRDefault="003A5729" w:rsidP="003A572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7" w:name="_Toc91026558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Принцип обработки ошибок</w:t>
      </w:r>
      <w:bookmarkEnd w:id="37"/>
    </w:p>
    <w:p w14:paraId="665DA82C" w14:textId="2CB1FB04" w:rsidR="003A5729" w:rsidRDefault="003A5729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5747D">
        <w:rPr>
          <w:rFonts w:ascii="Times New Roman" w:hAnsi="Times New Roman" w:cs="Times New Roman"/>
          <w:sz w:val="28"/>
          <w:szCs w:val="28"/>
          <w:lang w:val="ru-RU"/>
        </w:rPr>
        <w:t>При нахождении ошибок,</w:t>
      </w:r>
      <w:r w:rsidR="0005747D" w:rsidRPr="0005747D">
        <w:rPr>
          <w:rFonts w:ascii="Times New Roman" w:hAnsi="Times New Roman" w:cs="Times New Roman"/>
          <w:sz w:val="28"/>
          <w:szCs w:val="28"/>
          <w:lang w:val="ru-RU"/>
        </w:rPr>
        <w:t xml:space="preserve"> транслятор пытается продолжить свою работу до завершения текущего этапа, чтобы вывести набор ошибок. При нахождении критической ошибки работа транслятора прекращается.</w:t>
      </w:r>
    </w:p>
    <w:p w14:paraId="351D8C0F" w14:textId="77777777" w:rsidR="0005747D" w:rsidRPr="00E43B89" w:rsidRDefault="0005747D" w:rsidP="0005747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8" w:name="_Toc58811888"/>
      <w:bookmarkStart w:id="39" w:name="_Toc9102655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38"/>
      <w:bookmarkEnd w:id="3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7849F" w14:textId="0CD26D65" w:rsidR="0005747D" w:rsidRDefault="0005747D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еречень сообщений лексического анализатора представлен</w:t>
      </w:r>
      <w:r w:rsidR="00EB4D0D">
        <w:rPr>
          <w:rFonts w:ascii="Times New Roman" w:hAnsi="Times New Roman" w:cs="Times New Roman"/>
          <w:sz w:val="28"/>
          <w:szCs w:val="28"/>
          <w:lang w:val="ru-RU"/>
        </w:rPr>
        <w:t xml:space="preserve"> в листинге </w:t>
      </w:r>
      <w:r>
        <w:rPr>
          <w:rFonts w:ascii="Times New Roman" w:hAnsi="Times New Roman" w:cs="Times New Roman"/>
          <w:sz w:val="28"/>
          <w:szCs w:val="28"/>
          <w:lang w:val="ru-RU"/>
        </w:rPr>
        <w:t>3.</w:t>
      </w:r>
      <w:r w:rsidR="00EB4D0D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5"/>
        <w:tblW w:w="10143" w:type="dxa"/>
        <w:tblLook w:val="04A0" w:firstRow="1" w:lastRow="0" w:firstColumn="1" w:lastColumn="0" w:noHBand="0" w:noVBand="1"/>
      </w:tblPr>
      <w:tblGrid>
        <w:gridCol w:w="10143"/>
      </w:tblGrid>
      <w:tr w:rsidR="00EB4D0D" w14:paraId="0BD67D8D" w14:textId="77777777" w:rsidTr="00EB4D0D">
        <w:trPr>
          <w:trHeight w:val="1784"/>
        </w:trPr>
        <w:tc>
          <w:tcPr>
            <w:tcW w:w="10143" w:type="dxa"/>
          </w:tcPr>
          <w:p w14:paraId="4E688159" w14:textId="77777777" w:rsidR="00EB4D0D" w:rsidRPr="00EB4D0D" w:rsidRDefault="00EB4D0D" w:rsidP="00EB4D0D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EB4D0D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EB4D0D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EB4D0D">
              <w:rPr>
                <w:rFonts w:ascii="Consolas" w:hAnsi="Consolas" w:cs="Cascadia Mono"/>
                <w:sz w:val="24"/>
                <w:szCs w:val="24"/>
              </w:rPr>
              <w:t>200, "[ LEXICAL ] Недопустимый символ в исходном файле (-</w:t>
            </w:r>
            <w:proofErr w:type="spellStart"/>
            <w:r w:rsidRPr="00EB4D0D">
              <w:rPr>
                <w:rFonts w:ascii="Consolas" w:hAnsi="Consolas" w:cs="Cascadia Mono"/>
                <w:sz w:val="24"/>
                <w:szCs w:val="24"/>
              </w:rPr>
              <w:t>in</w:t>
            </w:r>
            <w:proofErr w:type="spellEnd"/>
            <w:r w:rsidRPr="00EB4D0D">
              <w:rPr>
                <w:rFonts w:ascii="Consolas" w:hAnsi="Consolas" w:cs="Cascadia Mono"/>
                <w:sz w:val="24"/>
                <w:szCs w:val="24"/>
              </w:rPr>
              <w:t>)"),</w:t>
            </w:r>
          </w:p>
          <w:p w14:paraId="1A37089A" w14:textId="77777777" w:rsidR="00EB4D0D" w:rsidRPr="00EB4D0D" w:rsidRDefault="00EB4D0D" w:rsidP="00EB4D0D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EB4D0D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EB4D0D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EB4D0D">
              <w:rPr>
                <w:rFonts w:ascii="Consolas" w:hAnsi="Consolas" w:cs="Cascadia Mono"/>
                <w:sz w:val="24"/>
                <w:szCs w:val="24"/>
              </w:rPr>
              <w:t>201, "[ LEXICAL ] Превышен размер таблицы лексем"),</w:t>
            </w:r>
          </w:p>
          <w:p w14:paraId="4C51CA8B" w14:textId="77777777" w:rsidR="00EB4D0D" w:rsidRPr="00EB4D0D" w:rsidRDefault="00EB4D0D" w:rsidP="00EB4D0D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EB4D0D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EB4D0D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EB4D0D">
              <w:rPr>
                <w:rFonts w:ascii="Consolas" w:hAnsi="Consolas" w:cs="Cascadia Mono"/>
                <w:sz w:val="24"/>
                <w:szCs w:val="24"/>
              </w:rPr>
              <w:t>202, "[ LEXICAL ] Переполнение таблицы лексем"),</w:t>
            </w:r>
          </w:p>
          <w:p w14:paraId="78D42516" w14:textId="77777777" w:rsidR="00EB4D0D" w:rsidRPr="00EB4D0D" w:rsidRDefault="00EB4D0D" w:rsidP="00EB4D0D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EB4D0D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EB4D0D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EB4D0D">
              <w:rPr>
                <w:rFonts w:ascii="Consolas" w:hAnsi="Consolas" w:cs="Cascadia Mono"/>
                <w:sz w:val="24"/>
                <w:szCs w:val="24"/>
              </w:rPr>
              <w:t>203, "[ LEXICAL ] Превышен размер таблицы идентификаторов"),</w:t>
            </w:r>
          </w:p>
          <w:p w14:paraId="7D9FC116" w14:textId="77777777" w:rsidR="00EB4D0D" w:rsidRPr="00EB4D0D" w:rsidRDefault="00EB4D0D" w:rsidP="00EB4D0D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EB4D0D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EB4D0D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EB4D0D">
              <w:rPr>
                <w:rFonts w:ascii="Consolas" w:hAnsi="Consolas" w:cs="Cascadia Mono"/>
                <w:sz w:val="24"/>
                <w:szCs w:val="24"/>
              </w:rPr>
              <w:t>204, "[ LEXICAL ] Переполнение таблицы идентификаторов"),</w:t>
            </w:r>
          </w:p>
          <w:p w14:paraId="3FDC91E9" w14:textId="74BF722F" w:rsidR="00EB4D0D" w:rsidRDefault="00EB4D0D" w:rsidP="00EB4D0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B4D0D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EB4D0D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EB4D0D">
              <w:rPr>
                <w:rFonts w:ascii="Consolas" w:hAnsi="Consolas" w:cs="Cascadia Mono"/>
                <w:sz w:val="24"/>
                <w:szCs w:val="24"/>
              </w:rPr>
              <w:t>205, "[ LEXICAL ] Неизвестная последовательность символов"),</w:t>
            </w:r>
          </w:p>
        </w:tc>
      </w:tr>
    </w:tbl>
    <w:p w14:paraId="75296FDD" w14:textId="62A719CE" w:rsidR="0005747D" w:rsidRPr="00E43B89" w:rsidRDefault="00EB4D0D" w:rsidP="000574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истинг</w:t>
      </w:r>
      <w:r w:rsidR="0005747D">
        <w:rPr>
          <w:rFonts w:ascii="Times New Roman" w:hAnsi="Times New Roman" w:cs="Times New Roman"/>
          <w:sz w:val="28"/>
          <w:szCs w:val="28"/>
        </w:rPr>
        <w:t xml:space="preserve"> 3.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05747D"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14:paraId="36AA92C9" w14:textId="77777777" w:rsidR="0005747D" w:rsidRPr="00E43B89" w:rsidRDefault="0005747D" w:rsidP="0005747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0" w:name="_Toc469951070"/>
      <w:bookmarkStart w:id="41" w:name="_Toc500358580"/>
      <w:bookmarkStart w:id="42" w:name="_Toc58811889"/>
      <w:bookmarkStart w:id="43" w:name="_Toc91026560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40"/>
      <w:bookmarkEnd w:id="41"/>
      <w:bookmarkEnd w:id="42"/>
      <w:bookmarkEnd w:id="43"/>
    </w:p>
    <w:p w14:paraId="28EA6466" w14:textId="40403575" w:rsidR="0005747D" w:rsidRDefault="008A0E88" w:rsidP="00DE031D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53B">
        <w:rPr>
          <w:rFonts w:ascii="Times New Roman" w:hAnsi="Times New Roman" w:cs="Times New Roman"/>
          <w:sz w:val="28"/>
          <w:szCs w:val="28"/>
        </w:rPr>
        <w:t>Входным параметром</w:t>
      </w:r>
      <w:r w:rsidR="00EB4D0D">
        <w:rPr>
          <w:rFonts w:ascii="Times New Roman" w:hAnsi="Times New Roman" w:cs="Times New Roman"/>
          <w:sz w:val="28"/>
          <w:szCs w:val="28"/>
        </w:rPr>
        <w:t xml:space="preserve"> функции</w:t>
      </w:r>
      <w:r w:rsidRPr="0003753B">
        <w:rPr>
          <w:rFonts w:ascii="Times New Roman" w:hAnsi="Times New Roman" w:cs="Times New Roman"/>
          <w:sz w:val="28"/>
          <w:szCs w:val="28"/>
        </w:rPr>
        <w:t xml:space="preserve"> лексического </w:t>
      </w:r>
      <w:r w:rsidRPr="00EB4D0D">
        <w:rPr>
          <w:rFonts w:ascii="Times New Roman" w:hAnsi="Times New Roman" w:cs="Times New Roman"/>
          <w:sz w:val="28"/>
          <w:szCs w:val="28"/>
        </w:rPr>
        <w:t>анализатора является ис</w:t>
      </w:r>
      <w:r w:rsidRPr="0003753B">
        <w:rPr>
          <w:rFonts w:ascii="Times New Roman" w:hAnsi="Times New Roman" w:cs="Times New Roman"/>
          <w:sz w:val="28"/>
          <w:szCs w:val="28"/>
        </w:rPr>
        <w:t>ходный текст программы, написанный на языке</w:t>
      </w:r>
      <w:r w:rsidRPr="008A0E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8A0E8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, а также файл протокола</w:t>
      </w:r>
      <w:r w:rsidRPr="0003753B">
        <w:rPr>
          <w:rFonts w:ascii="Times New Roman" w:hAnsi="Times New Roman" w:cs="Times New Roman"/>
          <w:sz w:val="28"/>
          <w:szCs w:val="28"/>
        </w:rPr>
        <w:t>.</w:t>
      </w:r>
    </w:p>
    <w:p w14:paraId="4572995F" w14:textId="77777777" w:rsidR="00DE031D" w:rsidRPr="00E43B89" w:rsidRDefault="00DE031D" w:rsidP="00DE031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4" w:name="_Toc58811890"/>
      <w:bookmarkStart w:id="45" w:name="_Toc91026561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44"/>
      <w:bookmarkEnd w:id="45"/>
    </w:p>
    <w:p w14:paraId="41805D2F" w14:textId="0C729F05" w:rsidR="000A5745" w:rsidRDefault="000A5745" w:rsidP="00DE031D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Лексически анализ выполняется программой, входящей в состав транслятора, называемой лексическим анализатором. Цель лексического анализатора – распознавание цепочек символов языка и деление их на лексемы. Распознавание цепочек происходит благодаря </w:t>
      </w:r>
      <w:r w:rsidR="00273311">
        <w:rPr>
          <w:rFonts w:ascii="Times New Roman" w:eastAsia="Calibri" w:hAnsi="Times New Roman" w:cs="Times New Roman"/>
          <w:color w:val="000000"/>
          <w:sz w:val="28"/>
          <w:szCs w:val="28"/>
        </w:rPr>
        <w:t>конечным автоматам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</w:t>
      </w:r>
    </w:p>
    <w:p w14:paraId="6B3961AB" w14:textId="1B24DECC" w:rsidR="0011095C" w:rsidRDefault="000A5745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имер.</w:t>
      </w:r>
      <w:r w:rsidR="0027331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Конечный автомат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для распознавания ключевого слов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ain</w:t>
      </w:r>
      <w:r w:rsidR="00CB1E4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риведен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на рисунке 3.</w:t>
      </w:r>
      <w:r w:rsidR="00013C03">
        <w:rPr>
          <w:rFonts w:ascii="Times New Roman" w:eastAsia="Calibri" w:hAnsi="Times New Roman" w:cs="Times New Roman"/>
          <w:color w:val="000000"/>
          <w:sz w:val="28"/>
          <w:szCs w:val="28"/>
        </w:rPr>
        <w:t>3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0 – начальное состояние, 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4 – конечное состояние автомата. </w:t>
      </w:r>
    </w:p>
    <w:p w14:paraId="379EF3E6" w14:textId="77777777" w:rsidR="00351AEA" w:rsidRDefault="00351AEA" w:rsidP="00EB4D0D">
      <w:pPr>
        <w:pStyle w:val="a3"/>
        <w:shd w:val="clear" w:color="auto" w:fill="FFFFFF" w:themeFill="background1"/>
        <w:ind w:firstLine="709"/>
        <w:jc w:val="center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351AEA">
        <w:rPr>
          <w:rFonts w:ascii="Times New Roman" w:eastAsia="Calibri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AD9E731" wp14:editId="4038BE5C">
            <wp:extent cx="4494411" cy="1085850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15441" cy="1090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DC7BC" w14:textId="0F8FEF90" w:rsidR="00351AEA" w:rsidRPr="00B100F1" w:rsidRDefault="00351AEA" w:rsidP="00B100F1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 w:rsidR="00013C03">
        <w:rPr>
          <w:rFonts w:ascii="Times New Roman" w:eastAsia="Calibri" w:hAnsi="Times New Roman" w:cs="Times New Roman"/>
          <w:iCs/>
          <w:color w:val="000000"/>
          <w:sz w:val="28"/>
          <w:szCs w:val="28"/>
          <w:lang w:val="ru-RU"/>
        </w:rPr>
        <w:t>3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—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14:paraId="20517FAA" w14:textId="77777777" w:rsidR="00351AEA" w:rsidRPr="00F676C8" w:rsidRDefault="00351AEA" w:rsidP="00351AE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46" w:name="_Toc469951072"/>
      <w:bookmarkStart w:id="47" w:name="_Toc500358582"/>
      <w:bookmarkStart w:id="48" w:name="_Toc58811891"/>
      <w:bookmarkStart w:id="49" w:name="_Toc91026562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46"/>
      <w:bookmarkEnd w:id="47"/>
      <w:bookmarkEnd w:id="48"/>
      <w:bookmarkEnd w:id="49"/>
    </w:p>
    <w:p w14:paraId="5FDB5A8D" w14:textId="7E35714E" w:rsidR="003871E7" w:rsidRDefault="00351AEA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Результат работы лексического анализатора –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ывод в протокол </w:t>
      </w:r>
      <w:r w:rsidRPr="00E43B89">
        <w:rPr>
          <w:rFonts w:ascii="Times New Roman" w:eastAsia="Calibri" w:hAnsi="Times New Roman" w:cs="Times New Roman"/>
          <w:sz w:val="28"/>
          <w:szCs w:val="28"/>
        </w:rPr>
        <w:t>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6348ACD4" w14:textId="77777777" w:rsidR="003871E7" w:rsidRDefault="003871E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120E3AB" w14:textId="77777777" w:rsidR="003871E7" w:rsidRPr="00383D83" w:rsidRDefault="003871E7" w:rsidP="003871E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500358583"/>
      <w:bookmarkStart w:id="51" w:name="_Toc58811892"/>
      <w:bookmarkStart w:id="52" w:name="_Toc91026563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50"/>
      <w:bookmarkEnd w:id="51"/>
      <w:bookmarkEnd w:id="52"/>
    </w:p>
    <w:p w14:paraId="06F4B357" w14:textId="77777777" w:rsidR="009F2E14" w:rsidRDefault="009F2E14" w:rsidP="009F2E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3" w:name="_Toc500358584"/>
      <w:bookmarkStart w:id="54" w:name="_Toc58811893"/>
      <w:bookmarkStart w:id="55" w:name="_Toc9102656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53"/>
      <w:bookmarkEnd w:id="54"/>
      <w:bookmarkEnd w:id="55"/>
    </w:p>
    <w:p w14:paraId="5066436C" w14:textId="2ECA991C" w:rsidR="00351AEA" w:rsidRDefault="009F2E14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Синтаксический анализ – фаза трансляции, выполняемая после лексического анализа и предназначенная для распознавания синтаксических конструкций. На входе синтаксический анализатор получает таблицы лексем и идентификаторов, которые были созданы на фазе лексического анализа. На выходе при успешном разборе выводится дерево разбора. Структура синтаксического анализа представлена на рисунке 4.1.</w:t>
      </w:r>
    </w:p>
    <w:p w14:paraId="2D608BCF" w14:textId="5461A8D9" w:rsidR="009F2E14" w:rsidRDefault="009F2E14" w:rsidP="0011095C">
      <w:pPr>
        <w:pStyle w:val="a3"/>
        <w:shd w:val="clear" w:color="auto" w:fill="FFFFFF" w:themeFill="background1"/>
        <w:ind w:firstLine="709"/>
        <w:jc w:val="both"/>
        <w:rPr>
          <w:szCs w:val="28"/>
        </w:rPr>
      </w:pPr>
      <w:r>
        <w:rPr>
          <w:szCs w:val="28"/>
        </w:rPr>
        <w:object w:dxaOrig="8430" w:dyaOrig="3435" w14:anchorId="6BE0465C">
          <v:shape id="_x0000_i1026" type="#_x0000_t75" style="width:419.75pt;height:171.85pt" o:ole="">
            <v:imagedata r:id="rId14" o:title=""/>
          </v:shape>
          <o:OLEObject Type="Embed" ProgID="Visio.Drawing.11" ShapeID="_x0000_i1026" DrawAspect="Content" ObjectID="_1701639963" r:id="rId15"/>
        </w:object>
      </w:r>
    </w:p>
    <w:p w14:paraId="680E48DF" w14:textId="77777777" w:rsidR="009F2E14" w:rsidRDefault="009F2E14" w:rsidP="009F2E14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50DA08B3" w14:textId="77777777" w:rsidR="009F2E14" w:rsidRDefault="009F2E14" w:rsidP="009F2E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6" w:name="_Toc500358585"/>
      <w:bookmarkStart w:id="57" w:name="_Toc58811894"/>
      <w:bookmarkStart w:id="58" w:name="_Toc91026565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56"/>
      <w:bookmarkEnd w:id="57"/>
      <w:bookmarkEnd w:id="58"/>
    </w:p>
    <w:p w14:paraId="41976519" w14:textId="71F77B19" w:rsidR="009F2E14" w:rsidRDefault="009F2E14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AD</w:t>
      </w:r>
      <w:r w:rsidRPr="009F2E1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-2021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1805F9D">
          <v:shape id="_x0000_i1027" type="#_x0000_t75" style="width:108pt;height:23.1pt" o:ole="">
            <v:imagedata r:id="rId16" o:title=""/>
          </v:shape>
          <o:OLEObject Type="Embed" ProgID="Equation.3" ShapeID="_x0000_i1027" DrawAspect="Content" ObjectID="_1701639964" r:id="rId17"/>
        </w:object>
      </w:r>
      <w:r>
        <w:rPr>
          <w:rFonts w:ascii="Times New Roman" w:eastAsia="Calibri" w:hAnsi="Times New Roman" w:cs="Times New Roman"/>
          <w:sz w:val="28"/>
          <w:szCs w:val="28"/>
        </w:rPr>
        <w:t>, где</w:t>
      </w:r>
    </w:p>
    <w:p w14:paraId="0B0B7620" w14:textId="77777777" w:rsidR="009F2E14" w:rsidRDefault="009F2E14" w:rsidP="009F2E14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51BF5169" w14:textId="77777777" w:rsidR="009F2E14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3A3144B" w14:textId="77777777" w:rsidR="009F2E14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14:paraId="124E5159" w14:textId="77777777" w:rsidR="009F2E14" w:rsidRPr="0064683A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61937D7A" w14:textId="77777777" w:rsidR="009F2E14" w:rsidRPr="002E2C7A" w:rsidRDefault="009F2E14" w:rsidP="009F2E14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3A2A7D08">
          <v:shape id="_x0000_i1028" type="#_x0000_t75" style="width:15.6pt;height:15.6pt" o:ole="">
            <v:imagedata r:id="rId18" o:title=""/>
          </v:shape>
          <o:OLEObject Type="Embed" ProgID="Equation.3" ShapeID="_x0000_i1028" DrawAspect="Content" ObjectID="_1701639965" r:id="rId1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CE72109" w14:textId="77777777" w:rsidR="00EC021C" w:rsidRPr="002E2C7A" w:rsidRDefault="00EC021C" w:rsidP="00EC021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189AF79C">
          <v:shape id="_x0000_i1029" type="#_x0000_t75" style="width:57.75pt;height:17pt" o:ole="">
            <v:imagedata r:id="rId20" o:title=""/>
          </v:shape>
          <o:OLEObject Type="Embed" ProgID="Equation.3" ShapeID="_x0000_i1029" DrawAspect="Content" ObjectID="_1701639966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0C19E21C">
          <v:shape id="_x0000_i1030" type="#_x0000_t75" style="width:155.55pt;height:20.4pt" o:ole="">
            <v:imagedata r:id="rId22" o:title=""/>
          </v:shape>
          <o:OLEObject Type="Embed" ProgID="Equation.3" ShapeID="_x0000_i1030" DrawAspect="Content" ObjectID="_1701639967" r:id="rId2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 w14:anchorId="5803F5C2">
          <v:shape id="_x0000_i1031" type="#_x0000_t75" style="width:86.25pt;height:23.1pt" o:ole="">
            <v:imagedata r:id="rId24" o:title=""/>
          </v:shape>
          <o:OLEObject Type="Embed" ProgID="Equation.3" ShapeID="_x0000_i1031" DrawAspect="Content" ObjectID="_1701639968" r:id="rId25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 w14:anchorId="2AF7E60D">
          <v:shape id="_x0000_i1032" type="#_x0000_t75" style="width:44.15pt;height:20.4pt" o:ole="">
            <v:imagedata r:id="rId26" o:title=""/>
          </v:shape>
          <o:OLEObject Type="Embed" ProgID="Equation.3" ShapeID="_x0000_i1032" DrawAspect="Content" ObjectID="_1701639969" r:id="rId27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14:paraId="29EB435E" w14:textId="77777777" w:rsidR="00EC021C" w:rsidRPr="008358DD" w:rsidRDefault="00EC021C" w:rsidP="00EC021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03413AA5">
          <v:shape id="_x0000_i1033" type="#_x0000_t75" style="width:48.9pt;height:17pt" o:ole="">
            <v:imagedata r:id="rId28" o:title=""/>
          </v:shape>
          <o:OLEObject Type="Embed" ProgID="Equation.3" ShapeID="_x0000_i1033" DrawAspect="Content" ObjectID="_1701639970" r:id="rId2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8738F13">
          <v:shape id="_x0000_i1034" type="#_x0000_t75" style="width:43.45pt;height:17pt" o:ole="">
            <v:imagedata r:id="rId30" o:title=""/>
          </v:shape>
          <o:OLEObject Type="Embed" ProgID="Equation.3" ShapeID="_x0000_i1034" DrawAspect="Content" ObjectID="_1701639971" r:id="rId31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0444C285">
          <v:shape id="_x0000_i1035" type="#_x0000_t75" style="width:14.25pt;height:17pt" o:ole="">
            <v:imagedata r:id="rId32" o:title=""/>
          </v:shape>
          <o:OLEObject Type="Embed" ProgID="Equation.3" ShapeID="_x0000_i1035" DrawAspect="Content" ObjectID="_1701639972" r:id="rId33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3E3A71E2" w14:textId="46720C1C" w:rsidR="009F2E14" w:rsidRDefault="00EC021C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авила язык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AD</w:t>
      </w:r>
      <w:r w:rsidRPr="00EC021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-2021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едставлены в приложении Г.</w:t>
      </w:r>
    </w:p>
    <w:p w14:paraId="6C6B83E9" w14:textId="77777777" w:rsidR="001F327E" w:rsidRDefault="001F327E" w:rsidP="001F327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14:paraId="70BCAAF7" w14:textId="77777777" w:rsidR="001F327E" w:rsidRDefault="001F327E" w:rsidP="001F327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14:paraId="039700FB" w14:textId="47ADB4B6" w:rsidR="001F327E" w:rsidRPr="00137659" w:rsidRDefault="001F327E" w:rsidP="001F327E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  <w:lang w:val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ab/>
      </w: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137659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MAD</w:t>
      </w:r>
      <w:r w:rsidRPr="009E5B3E">
        <w:rPr>
          <w:rFonts w:ascii="Times New Roman" w:eastAsia="Calibri" w:hAnsi="Times New Roman" w:cs="Times New Roman"/>
          <w:iCs/>
          <w:sz w:val="28"/>
          <w:szCs w:val="18"/>
        </w:rPr>
        <w:t>-202</w:t>
      </w:r>
      <w:r w:rsidR="00137659" w:rsidRPr="00137659">
        <w:rPr>
          <w:rFonts w:ascii="Times New Roman" w:eastAsia="Calibri" w:hAnsi="Times New Roman" w:cs="Times New Roman"/>
          <w:iCs/>
          <w:sz w:val="28"/>
          <w:szCs w:val="18"/>
          <w:lang w:val="ru-RU"/>
        </w:rPr>
        <w:t>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5352"/>
      </w:tblGrid>
      <w:tr w:rsidR="001F327E" w14:paraId="520BD189" w14:textId="77777777" w:rsidTr="003300DE">
        <w:tc>
          <w:tcPr>
            <w:tcW w:w="1980" w:type="dxa"/>
          </w:tcPr>
          <w:p w14:paraId="35D4F6A2" w14:textId="49BF651D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693" w:type="dxa"/>
          </w:tcPr>
          <w:p w14:paraId="4606812A" w14:textId="7350D9E2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Цепочки правил</w:t>
            </w:r>
          </w:p>
        </w:tc>
        <w:tc>
          <w:tcPr>
            <w:tcW w:w="5352" w:type="dxa"/>
          </w:tcPr>
          <w:p w14:paraId="029610B6" w14:textId="5C821773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F327E" w14:paraId="161A356B" w14:textId="77777777" w:rsidTr="003300DE">
        <w:tc>
          <w:tcPr>
            <w:tcW w:w="1980" w:type="dxa"/>
          </w:tcPr>
          <w:p w14:paraId="2A725030" w14:textId="14B72CCC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</w:t>
            </w:r>
          </w:p>
        </w:tc>
        <w:tc>
          <w:tcPr>
            <w:tcW w:w="2693" w:type="dxa"/>
          </w:tcPr>
          <w:p w14:paraId="7B556E83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FBS</w:t>
            </w:r>
            <w:proofErr w:type="spellEnd"/>
          </w:p>
          <w:p w14:paraId="43657B22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iFUS</w:t>
            </w:r>
            <w:proofErr w:type="spellEnd"/>
          </w:p>
          <w:p w14:paraId="05CF9FDD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{N}</w:t>
            </w:r>
          </w:p>
          <w:p w14:paraId="0B7D72A0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FB</w:t>
            </w:r>
            <w:proofErr w:type="spellEnd"/>
          </w:p>
          <w:p w14:paraId="7E7AFCA1" w14:textId="3A0B3584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iFU</w:t>
            </w:r>
            <w:proofErr w:type="spellEnd"/>
          </w:p>
        </w:tc>
        <w:tc>
          <w:tcPr>
            <w:tcW w:w="5352" w:type="dxa"/>
          </w:tcPr>
          <w:p w14:paraId="4F3A995C" w14:textId="5D0965E1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правильности структуры программы</w:t>
            </w:r>
          </w:p>
        </w:tc>
      </w:tr>
      <w:tr w:rsidR="001F327E" w14:paraId="2E5F3A87" w14:textId="77777777" w:rsidTr="003300DE">
        <w:tc>
          <w:tcPr>
            <w:tcW w:w="1980" w:type="dxa"/>
          </w:tcPr>
          <w:p w14:paraId="067FF8EE" w14:textId="523E4CD3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693" w:type="dxa"/>
          </w:tcPr>
          <w:p w14:paraId="4DF65885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P)</w:t>
            </w:r>
          </w:p>
          <w:p w14:paraId="767D78A2" w14:textId="704EF5B7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5352" w:type="dxa"/>
          </w:tcPr>
          <w:p w14:paraId="4689C534" w14:textId="2AE669B1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личия параметров функции</w:t>
            </w:r>
          </w:p>
        </w:tc>
      </w:tr>
      <w:tr w:rsidR="001F327E" w14:paraId="0FC340FC" w14:textId="77777777" w:rsidTr="003300DE">
        <w:tc>
          <w:tcPr>
            <w:tcW w:w="1980" w:type="dxa"/>
          </w:tcPr>
          <w:p w14:paraId="16551055" w14:textId="3B1615C4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</w:p>
        </w:tc>
        <w:tc>
          <w:tcPr>
            <w:tcW w:w="2693" w:type="dxa"/>
          </w:tcPr>
          <w:p w14:paraId="10401F13" w14:textId="510E9B57" w:rsidR="001F327E" w:rsidRDefault="00E045D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="00A34EF7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586044B3" w14:textId="3799C76D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i,P</w:t>
            </w:r>
            <w:proofErr w:type="spellEnd"/>
            <w:proofErr w:type="gramEnd"/>
          </w:p>
        </w:tc>
        <w:tc>
          <w:tcPr>
            <w:tcW w:w="5352" w:type="dxa"/>
          </w:tcPr>
          <w:p w14:paraId="00386D3C" w14:textId="45A71758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параметров функции при её объявлении</w:t>
            </w:r>
          </w:p>
        </w:tc>
      </w:tr>
      <w:tr w:rsidR="001F327E" w14:paraId="70BC5297" w14:textId="77777777" w:rsidTr="003300DE">
        <w:tc>
          <w:tcPr>
            <w:tcW w:w="1980" w:type="dxa"/>
          </w:tcPr>
          <w:p w14:paraId="50A0C124" w14:textId="594DD53F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</w:p>
        </w:tc>
        <w:tc>
          <w:tcPr>
            <w:tcW w:w="2693" w:type="dxa"/>
          </w:tcPr>
          <w:p w14:paraId="59AAF431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r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14:paraId="0FD40E97" w14:textId="15F79218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="00E045D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14:paraId="421E4FC3" w14:textId="7C5AE87A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N}</w:t>
            </w:r>
          </w:p>
        </w:tc>
        <w:tc>
          <w:tcPr>
            <w:tcW w:w="5352" w:type="dxa"/>
          </w:tcPr>
          <w:p w14:paraId="1FE6B50C" w14:textId="0D0856D4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личия тела функции</w:t>
            </w:r>
          </w:p>
        </w:tc>
      </w:tr>
      <w:tr w:rsidR="001F327E" w14:paraId="0F0923E8" w14:textId="77777777" w:rsidTr="003300DE">
        <w:tc>
          <w:tcPr>
            <w:tcW w:w="1980" w:type="dxa"/>
          </w:tcPr>
          <w:p w14:paraId="03B964C5" w14:textId="19FAB1F3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</w:p>
        </w:tc>
        <w:tc>
          <w:tcPr>
            <w:tcW w:w="2693" w:type="dxa"/>
          </w:tcPr>
          <w:p w14:paraId="2A9A668E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7A5B7B0E" w14:textId="08A2DBDC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</w:tc>
        <w:tc>
          <w:tcPr>
            <w:tcW w:w="5352" w:type="dxa"/>
          </w:tcPr>
          <w:p w14:paraId="228CCFB5" w14:textId="79EAF087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недопустимое выражение</w:t>
            </w:r>
          </w:p>
        </w:tc>
      </w:tr>
      <w:tr w:rsidR="001F327E" w14:paraId="35E427DC" w14:textId="77777777" w:rsidTr="003300DE">
        <w:tc>
          <w:tcPr>
            <w:tcW w:w="1980" w:type="dxa"/>
          </w:tcPr>
          <w:p w14:paraId="6CB323E4" w14:textId="41896582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2693" w:type="dxa"/>
          </w:tcPr>
          <w:p w14:paraId="3A7D6ACD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</w:p>
          <w:p w14:paraId="2E5D57D4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14:paraId="35C13EA9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14:paraId="1EC75202" w14:textId="4BD29CA9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u(R){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N</w:t>
            </w:r>
            <w:proofErr w:type="gramEnd"/>
          </w:p>
          <w:p w14:paraId="69D0CB5F" w14:textId="11243AD5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N</w:t>
            </w:r>
            <w:proofErr w:type="gramEnd"/>
          </w:p>
          <w:p w14:paraId="1484EE73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}!{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N</w:t>
            </w:r>
          </w:p>
          <w:p w14:paraId="38E35525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N</w:t>
            </w:r>
            <w:proofErr w:type="spellEnd"/>
            <w:proofErr w:type="gramEnd"/>
          </w:p>
          <w:p w14:paraId="5F0725F3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I;N</w:t>
            </w:r>
            <w:proofErr w:type="spellEnd"/>
            <w:proofErr w:type="gramEnd"/>
          </w:p>
          <w:p w14:paraId="175162DC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;N</w:t>
            </w:r>
            <w:proofErr w:type="spellEnd"/>
            <w:proofErr w:type="gramEnd"/>
          </w:p>
          <w:p w14:paraId="1BE53E6A" w14:textId="66F76120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;N</w:t>
            </w:r>
            <w:proofErr w:type="spellEnd"/>
            <w:proofErr w:type="gramEnd"/>
          </w:p>
          <w:p w14:paraId="3B55E83C" w14:textId="48D220F8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17157D40" w14:textId="745AE33F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2E72B7B3" w14:textId="3135B483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01FE1164" w14:textId="694257F8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u(R){X}</w:t>
            </w:r>
          </w:p>
          <w:p w14:paraId="0AEDE81F" w14:textId="1D1FD530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</w:t>
            </w:r>
          </w:p>
          <w:p w14:paraId="63EEA8FB" w14:textId="5EC3EB1E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}!{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</w:t>
            </w:r>
          </w:p>
          <w:p w14:paraId="55D58D19" w14:textId="60B8C792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</w:t>
            </w:r>
            <w:r w:rsidR="00E045D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7C92E686" w14:textId="243A5B27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  <w:r w:rsidR="00E045D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End"/>
            <w:r w:rsidR="00E045D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2AA298D8" w14:textId="0D003E87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2F74CCE7" w14:textId="5DCCEA09" w:rsidR="00614690" w:rsidRPr="00A34EF7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</w:tc>
        <w:tc>
          <w:tcPr>
            <w:tcW w:w="5352" w:type="dxa"/>
          </w:tcPr>
          <w:p w14:paraId="2EE58320" w14:textId="1F08535F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конструкции в теле функции</w:t>
            </w:r>
          </w:p>
        </w:tc>
      </w:tr>
      <w:tr w:rsidR="001F327E" w14:paraId="47963260" w14:textId="77777777" w:rsidTr="003300DE">
        <w:tc>
          <w:tcPr>
            <w:tcW w:w="1980" w:type="dxa"/>
          </w:tcPr>
          <w:p w14:paraId="0CD9F678" w14:textId="4F0808D6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</w:p>
        </w:tc>
        <w:tc>
          <w:tcPr>
            <w:tcW w:w="2693" w:type="dxa"/>
          </w:tcPr>
          <w:p w14:paraId="05ADBED3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7C351F30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i</w:t>
            </w:r>
            <w:proofErr w:type="spellEnd"/>
          </w:p>
          <w:p w14:paraId="10AE97B9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l</w:t>
            </w:r>
            <w:proofErr w:type="spellEnd"/>
          </w:p>
          <w:p w14:paraId="20D12161" w14:textId="4C796D00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vi</w:t>
            </w:r>
          </w:p>
        </w:tc>
        <w:tc>
          <w:tcPr>
            <w:tcW w:w="5352" w:type="dxa"/>
          </w:tcPr>
          <w:p w14:paraId="11FA3A2B" w14:textId="1A907535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в условном выражении</w:t>
            </w:r>
          </w:p>
        </w:tc>
      </w:tr>
      <w:tr w:rsidR="001F327E" w14:paraId="282D58DD" w14:textId="77777777" w:rsidTr="003300DE">
        <w:tc>
          <w:tcPr>
            <w:tcW w:w="1980" w:type="dxa"/>
          </w:tcPr>
          <w:p w14:paraId="681773E6" w14:textId="0247E711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K</w:t>
            </w:r>
          </w:p>
        </w:tc>
        <w:tc>
          <w:tcPr>
            <w:tcW w:w="2693" w:type="dxa"/>
          </w:tcPr>
          <w:p w14:paraId="42B2A6B8" w14:textId="77777777" w:rsidR="001F327E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)</w:t>
            </w:r>
          </w:p>
          <w:p w14:paraId="66C63564" w14:textId="176E2934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5352" w:type="dxa"/>
          </w:tcPr>
          <w:p w14:paraId="5CFB1A50" w14:textId="12DD8C28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вызова функции</w:t>
            </w:r>
          </w:p>
        </w:tc>
      </w:tr>
    </w:tbl>
    <w:p w14:paraId="73CAFD73" w14:textId="4D6A194A" w:rsidR="00162DFD" w:rsidRDefault="00162DFD"/>
    <w:p w14:paraId="7A59171A" w14:textId="46D83DE0" w:rsidR="00162DFD" w:rsidRDefault="00162DFD"/>
    <w:p w14:paraId="70CA96E9" w14:textId="324A8EE6" w:rsidR="00162DFD" w:rsidRPr="00162DFD" w:rsidRDefault="00162DFD" w:rsidP="00162DFD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 w:rsidRPr="00162DFD">
        <w:rPr>
          <w:rFonts w:ascii="Times New Roman" w:eastAsia="Calibri" w:hAnsi="Times New Roman" w:cs="Times New Roman"/>
          <w:iCs/>
          <w:sz w:val="28"/>
          <w:szCs w:val="18"/>
        </w:rPr>
        <w:lastRenderedPageBreak/>
        <w:t>Продолжение таблицы 4.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5352"/>
      </w:tblGrid>
      <w:tr w:rsidR="001F327E" w14:paraId="61DAB5B3" w14:textId="77777777" w:rsidTr="003300DE">
        <w:tc>
          <w:tcPr>
            <w:tcW w:w="1980" w:type="dxa"/>
          </w:tcPr>
          <w:p w14:paraId="6EB6DC0A" w14:textId="1B782B2E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</w:p>
        </w:tc>
        <w:tc>
          <w:tcPr>
            <w:tcW w:w="2693" w:type="dxa"/>
          </w:tcPr>
          <w:p w14:paraId="2E1D86D7" w14:textId="77777777" w:rsidR="001F327E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5E3C38EC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14:paraId="7D1862A8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E)</w:t>
            </w:r>
          </w:p>
          <w:p w14:paraId="042193EB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</w:p>
          <w:p w14:paraId="64E88DB9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M</w:t>
            </w:r>
            <w:proofErr w:type="spellEnd"/>
          </w:p>
          <w:p w14:paraId="15C06A7E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M</w:t>
            </w:r>
            <w:proofErr w:type="spellEnd"/>
          </w:p>
          <w:p w14:paraId="0AF79247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E)M</w:t>
            </w:r>
          </w:p>
          <w:p w14:paraId="78246FF4" w14:textId="54CF9044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M</w:t>
            </w:r>
            <w:proofErr w:type="spellEnd"/>
          </w:p>
        </w:tc>
        <w:tc>
          <w:tcPr>
            <w:tcW w:w="5352" w:type="dxa"/>
          </w:tcPr>
          <w:p w14:paraId="28E7DB74" w14:textId="2EC49DA3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арифметического выражения</w:t>
            </w:r>
          </w:p>
        </w:tc>
      </w:tr>
      <w:tr w:rsidR="001F327E" w14:paraId="161015D3" w14:textId="77777777" w:rsidTr="003300DE">
        <w:tc>
          <w:tcPr>
            <w:tcW w:w="1980" w:type="dxa"/>
          </w:tcPr>
          <w:p w14:paraId="1E797596" w14:textId="6C1D396F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</w:p>
        </w:tc>
        <w:tc>
          <w:tcPr>
            <w:tcW w:w="2693" w:type="dxa"/>
          </w:tcPr>
          <w:p w14:paraId="54646E0F" w14:textId="77777777" w:rsidR="001F327E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579EC24D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14:paraId="433E31E4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,W</w:t>
            </w:r>
            <w:proofErr w:type="spellEnd"/>
            <w:proofErr w:type="gramEnd"/>
          </w:p>
          <w:p w14:paraId="34A0C200" w14:textId="0083A55B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,W</w:t>
            </w:r>
            <w:proofErr w:type="spellEnd"/>
            <w:proofErr w:type="gramEnd"/>
          </w:p>
        </w:tc>
        <w:tc>
          <w:tcPr>
            <w:tcW w:w="5352" w:type="dxa"/>
          </w:tcPr>
          <w:p w14:paraId="163F50EB" w14:textId="52A72F74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параметров вызываемой функции</w:t>
            </w:r>
          </w:p>
        </w:tc>
      </w:tr>
      <w:tr w:rsidR="001F327E" w14:paraId="031C5CC7" w14:textId="77777777" w:rsidTr="003300DE">
        <w:tc>
          <w:tcPr>
            <w:tcW w:w="1980" w:type="dxa"/>
          </w:tcPr>
          <w:p w14:paraId="0221F9F3" w14:textId="3831513C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693" w:type="dxa"/>
          </w:tcPr>
          <w:p w14:paraId="290AC3E1" w14:textId="77777777" w:rsidR="001F327E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</w:t>
            </w:r>
            <w:proofErr w:type="spellEnd"/>
          </w:p>
          <w:p w14:paraId="6C7E9EE4" w14:textId="397206AF" w:rsidR="004F3DE4" w:rsidRP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M</w:t>
            </w:r>
            <w:proofErr w:type="spellEnd"/>
          </w:p>
        </w:tc>
        <w:tc>
          <w:tcPr>
            <w:tcW w:w="5352" w:type="dxa"/>
          </w:tcPr>
          <w:p w14:paraId="50A272D6" w14:textId="5FB9A6EC" w:rsidR="001F327E" w:rsidRPr="006D2E18" w:rsidRDefault="006D2E18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арифметических действий</w:t>
            </w:r>
          </w:p>
        </w:tc>
      </w:tr>
      <w:tr w:rsidR="001F327E" w14:paraId="05C85C11" w14:textId="77777777" w:rsidTr="003300DE">
        <w:tc>
          <w:tcPr>
            <w:tcW w:w="1980" w:type="dxa"/>
          </w:tcPr>
          <w:p w14:paraId="721FFA62" w14:textId="570632A7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</w:p>
        </w:tc>
        <w:tc>
          <w:tcPr>
            <w:tcW w:w="2693" w:type="dxa"/>
          </w:tcPr>
          <w:p w14:paraId="1D0BFEAF" w14:textId="79FB3A2C" w:rsidR="001F327E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  <w:proofErr w:type="gramEnd"/>
          </w:p>
          <w:p w14:paraId="23600A4C" w14:textId="3FF8FEF8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gramEnd"/>
          </w:p>
          <w:p w14:paraId="5F742AE3" w14:textId="6D827EF1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gramEnd"/>
          </w:p>
          <w:p w14:paraId="63ADB235" w14:textId="3742BA61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  <w:proofErr w:type="gramEnd"/>
          </w:p>
          <w:p w14:paraId="531E9288" w14:textId="2EEC1BF5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E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  <w:proofErr w:type="gramEnd"/>
          </w:p>
          <w:p w14:paraId="4FBB1F87" w14:textId="353A399E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  <w:proofErr w:type="gramEnd"/>
          </w:p>
          <w:p w14:paraId="58E8EB05" w14:textId="1552D519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  <w:proofErr w:type="gramEnd"/>
          </w:p>
          <w:p w14:paraId="7A8D0DEF" w14:textId="7A6CC728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105C71FA" w14:textId="3A2154F9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458D49E1" w14:textId="2BC5AFA5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58581035" w14:textId="1EE8ED94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</w:t>
            </w:r>
            <w:r w:rsidR="00E045D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4572A86E" w14:textId="6D5FF493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5AB4625F" w14:textId="1536A6BD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4FD5755E" w14:textId="6CA75389" w:rsidR="004F3DE4" w:rsidRP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</w:tc>
        <w:tc>
          <w:tcPr>
            <w:tcW w:w="5352" w:type="dxa"/>
          </w:tcPr>
          <w:p w14:paraId="4B0479FA" w14:textId="7B013763" w:rsidR="001F327E" w:rsidRPr="006D2E18" w:rsidRDefault="006D2E18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Проверка на правильность конструкции в 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теле цикла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 или условного выражения</w:t>
            </w:r>
          </w:p>
        </w:tc>
      </w:tr>
    </w:tbl>
    <w:p w14:paraId="1311B9D1" w14:textId="77777777" w:rsidR="00A92D2F" w:rsidRDefault="00A92D2F" w:rsidP="00A92D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9" w:name="_Toc58811895"/>
      <w:bookmarkStart w:id="60" w:name="_Toc91026566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59"/>
      <w:bookmarkEnd w:id="60"/>
    </w:p>
    <w:p w14:paraId="7617F039" w14:textId="77777777" w:rsidR="00A92D2F" w:rsidRPr="00B93F75" w:rsidRDefault="00A92D2F" w:rsidP="00A92D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11D0108F">
          <v:shape id="_x0000_i1036" type="#_x0000_t75" style="width:150.1pt;height:23.1pt" o:ole="">
            <v:imagedata r:id="rId34" o:title=""/>
          </v:shape>
          <o:OLEObject Type="Embed" ProgID="Equation.3" ShapeID="_x0000_i1036" DrawAspect="Content" ObjectID="_1701639973" r:id="rId35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162DFD">
        <w:rPr>
          <w:rFonts w:ascii="Times New Roman" w:hAnsi="Times New Roman" w:cs="Times New Roman"/>
          <w:sz w:val="28"/>
          <w:szCs w:val="28"/>
        </w:rPr>
        <w:t>описание которой пред</w:t>
      </w:r>
      <w:r>
        <w:rPr>
          <w:rFonts w:ascii="Times New Roman" w:hAnsi="Times New Roman" w:cs="Times New Roman"/>
          <w:sz w:val="28"/>
          <w:szCs w:val="28"/>
        </w:rPr>
        <w:t xml:space="preserve">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Д.</w:t>
      </w:r>
    </w:p>
    <w:p w14:paraId="56E95C51" w14:textId="77777777" w:rsidR="000664AC" w:rsidRDefault="000664AC" w:rsidP="000664A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664AC" w14:paraId="5AE8A057" w14:textId="77777777" w:rsidTr="0014742A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F65416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049BF8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E059FB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664AC" w14:paraId="7DEED178" w14:textId="77777777" w:rsidTr="0014742A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5BFF40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9107C9E" wp14:editId="288975A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5C0554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454181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664AC" w14:paraId="216539F5" w14:textId="77777777" w:rsidTr="0014742A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E6E01B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C72EFEB" wp14:editId="206ACDF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303ADC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4ED59A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</w:tbl>
    <w:p w14:paraId="4EEA9ADE" w14:textId="337ABA44" w:rsidR="00162DFD" w:rsidRPr="00162DFD" w:rsidRDefault="00162DFD" w:rsidP="00162DFD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  <w:lang w:val="ru-RU"/>
        </w:rPr>
      </w:pPr>
      <w:r w:rsidRPr="00162DFD">
        <w:rPr>
          <w:rFonts w:ascii="Times New Roman" w:eastAsia="Calibri" w:hAnsi="Times New Roman" w:cs="Times New Roman"/>
          <w:iCs/>
          <w:sz w:val="28"/>
          <w:szCs w:val="18"/>
        </w:rPr>
        <w:lastRenderedPageBreak/>
        <w:t>Продолжение таблицы 4.</w:t>
      </w:r>
      <w:r>
        <w:rPr>
          <w:rFonts w:ascii="Times New Roman" w:eastAsia="Calibri" w:hAnsi="Times New Roman" w:cs="Times New Roman"/>
          <w:iCs/>
          <w:sz w:val="28"/>
          <w:szCs w:val="18"/>
          <w:lang w:val="ru-RU"/>
        </w:rPr>
        <w:t>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664AC" w14:paraId="09B29F38" w14:textId="77777777" w:rsidTr="0014742A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6D2AA5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C6C03B3" wp14:editId="16D6BFC0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09D016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80B528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664AC" w14:paraId="2F3A5D0A" w14:textId="77777777" w:rsidTr="0014742A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92D919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786D46F" wp14:editId="1A907C32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9F5EF0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09E245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0664AC" w14:paraId="7B66B59A" w14:textId="77777777" w:rsidTr="0014742A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1018BB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3F943C9" wp14:editId="7CAA43A4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919E72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782D17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664AC" w14:paraId="3B4F92A0" w14:textId="77777777" w:rsidTr="0014742A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51C4AA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AF1F1AD" wp14:editId="1ED14082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F28102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4BD5A3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664AC" w14:paraId="0A0C6878" w14:textId="77777777" w:rsidTr="0014742A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8D7BE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CA479B7" wp14:editId="2CDE4E0E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98923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ED9F5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08837654" w14:textId="77777777" w:rsidR="000664AC" w:rsidRDefault="000664AC" w:rsidP="000664A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1" w:name="_Toc500358587"/>
      <w:bookmarkStart w:id="62" w:name="_Toc58811896"/>
      <w:bookmarkStart w:id="63" w:name="_Toc91026567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61"/>
      <w:bookmarkEnd w:id="62"/>
      <w:bookmarkEnd w:id="63"/>
    </w:p>
    <w:p w14:paraId="57E75FC7" w14:textId="1710F5C3" w:rsidR="003F4600" w:rsidRDefault="003F4600" w:rsidP="003F4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3F4600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Д.</w:t>
      </w:r>
    </w:p>
    <w:p w14:paraId="7AFC9BD8" w14:textId="77777777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4" w:name="_Toc500358588"/>
      <w:bookmarkStart w:id="65" w:name="_Toc58811897"/>
      <w:bookmarkStart w:id="66" w:name="_Toc91026568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64"/>
      <w:bookmarkEnd w:id="65"/>
      <w:bookmarkEnd w:id="66"/>
    </w:p>
    <w:p w14:paraId="5F45FDDE" w14:textId="0046ABDF" w:rsidR="00CD3B5D" w:rsidRPr="00BE3F8E" w:rsidRDefault="00CD3B5D" w:rsidP="00CD3B5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:</w:t>
      </w:r>
    </w:p>
    <w:p w14:paraId="1B290ADD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14:paraId="10927244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5D365419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14:paraId="0845222B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5F3C925A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14:paraId="31C77285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14:paraId="4B811A67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4B5D7E1A" w14:textId="77777777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58811898"/>
      <w:bookmarkStart w:id="68" w:name="_Toc91026569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67"/>
      <w:bookmarkEnd w:id="6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0B0EF1E" w14:textId="6FD7FA5E" w:rsidR="00CD3B5D" w:rsidRDefault="00CD3B5D" w:rsidP="003F4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ень сообщений синтаксического анализатора представлен </w:t>
      </w:r>
      <w:r w:rsidR="00CC6F90">
        <w:rPr>
          <w:rFonts w:ascii="Times New Roman" w:hAnsi="Times New Roman" w:cs="Times New Roman"/>
          <w:sz w:val="28"/>
          <w:szCs w:val="28"/>
          <w:lang w:val="ru-RU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C6F90">
        <w:rPr>
          <w:rFonts w:ascii="Times New Roman" w:hAnsi="Times New Roman" w:cs="Times New Roman"/>
          <w:sz w:val="28"/>
          <w:szCs w:val="28"/>
          <w:lang w:val="ru-RU"/>
        </w:rPr>
        <w:t>листинге</w:t>
      </w:r>
      <w:r>
        <w:rPr>
          <w:rFonts w:ascii="Times New Roman" w:hAnsi="Times New Roman" w:cs="Times New Roman"/>
          <w:sz w:val="28"/>
          <w:szCs w:val="28"/>
        </w:rPr>
        <w:t> 4.1.</w:t>
      </w:r>
    </w:p>
    <w:tbl>
      <w:tblPr>
        <w:tblStyle w:val="a5"/>
        <w:tblW w:w="10399" w:type="dxa"/>
        <w:tblLook w:val="04A0" w:firstRow="1" w:lastRow="0" w:firstColumn="1" w:lastColumn="0" w:noHBand="0" w:noVBand="1"/>
      </w:tblPr>
      <w:tblGrid>
        <w:gridCol w:w="10399"/>
      </w:tblGrid>
      <w:tr w:rsidR="001E1963" w14:paraId="5D9DC216" w14:textId="77777777" w:rsidTr="00422D42">
        <w:trPr>
          <w:trHeight w:val="3766"/>
        </w:trPr>
        <w:tc>
          <w:tcPr>
            <w:tcW w:w="10399" w:type="dxa"/>
          </w:tcPr>
          <w:p w14:paraId="6D35FBE1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lastRenderedPageBreak/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0, "[ SYNTAX ] Неверная структура программы"),</w:t>
            </w:r>
          </w:p>
          <w:p w14:paraId="4B0CD170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1, "[ SYNTAX ] Отсутствует список параметров функции"),</w:t>
            </w:r>
          </w:p>
          <w:p w14:paraId="45CB8257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2, "[ SYNTAX ] Ошибка в параметрах функции"),</w:t>
            </w:r>
          </w:p>
          <w:p w14:paraId="2B54167A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3, "[ SYNTAX ] Отсутствует тело функции"),</w:t>
            </w:r>
          </w:p>
          <w:p w14:paraId="53EF1C1D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4, "[ SYNTAX ] Недопустимое выражение"),</w:t>
            </w:r>
          </w:p>
          <w:p w14:paraId="17165D8E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5, "[ SYNTAX ] Отсутствует тело условия или цикла"),</w:t>
            </w:r>
          </w:p>
          <w:p w14:paraId="500FBBF8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6, "[ SYNTAX ] Неверная конструкция в теле функции"),</w:t>
            </w:r>
          </w:p>
          <w:p w14:paraId="06AAF975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7, "[ SYNTAX ] Ошибка в условном выражении"),</w:t>
            </w:r>
          </w:p>
          <w:p w14:paraId="6830A13E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8, "[ SYNTAX ] Ошибка в вызове функции"),</w:t>
            </w:r>
          </w:p>
          <w:p w14:paraId="2CA6BA04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09, "[ SYNTAX ] Ошибка в арифметическом выражении"),</w:t>
            </w:r>
          </w:p>
          <w:p w14:paraId="133AF3E9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10, "[ SYNTAX ] Ошибка в списке параметров при вызове функции"),</w:t>
            </w:r>
          </w:p>
          <w:p w14:paraId="57ABFDEC" w14:textId="77777777" w:rsidR="00422D42" w:rsidRPr="00422D42" w:rsidRDefault="00422D42" w:rsidP="00422D4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11, "[ SYNTAX ] Ошибка в арифметическом выражении"),</w:t>
            </w:r>
          </w:p>
          <w:p w14:paraId="795C1BA7" w14:textId="7C391D20" w:rsidR="001E1963" w:rsidRDefault="00422D42" w:rsidP="00422D4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22D42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422D42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422D42">
              <w:rPr>
                <w:rFonts w:ascii="Consolas" w:hAnsi="Consolas" w:cs="Cascadia Mono"/>
                <w:sz w:val="24"/>
                <w:szCs w:val="24"/>
              </w:rPr>
              <w:t>612, "[ SYNTAX ] Неверная конструкция в теле цикла или условия"),</w:t>
            </w:r>
          </w:p>
        </w:tc>
      </w:tr>
    </w:tbl>
    <w:p w14:paraId="66853B80" w14:textId="5285F852" w:rsidR="00CD3B5D" w:rsidRDefault="00CC6F90" w:rsidP="00CD3B5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истинг</w:t>
      </w:r>
      <w:r w:rsidR="00CD3B5D">
        <w:rPr>
          <w:rFonts w:ascii="Times New Roman" w:hAnsi="Times New Roman" w:cs="Times New Roman"/>
          <w:sz w:val="28"/>
          <w:szCs w:val="28"/>
        </w:rPr>
        <w:t xml:space="preserve"> 4.1 – Перечень сообщений синтаксического анализатора</w:t>
      </w:r>
    </w:p>
    <w:p w14:paraId="1CA31665" w14:textId="18B0482E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69" w:name="_Toc500358590"/>
      <w:bookmarkStart w:id="70" w:name="_Toc58811899"/>
      <w:bookmarkStart w:id="71" w:name="_Toc91026570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69"/>
      <w:bookmarkEnd w:id="70"/>
      <w:bookmarkEnd w:id="71"/>
    </w:p>
    <w:p w14:paraId="67CC2E1E" w14:textId="5EE032A2" w:rsidR="00CD3B5D" w:rsidRDefault="00CD3B5D" w:rsidP="00CD3B5D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Входным </w:t>
      </w:r>
      <w:r w:rsidRPr="00250BC7">
        <w:rPr>
          <w:rFonts w:ascii="Times New Roman" w:hAnsi="Times New Roman" w:cs="Times New Roman"/>
          <w:sz w:val="28"/>
          <w:szCs w:val="28"/>
        </w:rPr>
        <w:t>параметром</w:t>
      </w:r>
      <w:r w:rsidR="00250BC7">
        <w:rPr>
          <w:rFonts w:ascii="Times New Roman" w:hAnsi="Times New Roman" w:cs="Times New Roman"/>
          <w:sz w:val="28"/>
          <w:szCs w:val="28"/>
        </w:rPr>
        <w:t xml:space="preserve"> функции</w:t>
      </w:r>
      <w:r w:rsidRPr="00250BC7">
        <w:rPr>
          <w:rFonts w:ascii="Times New Roman" w:hAnsi="Times New Roman" w:cs="Times New Roman"/>
          <w:sz w:val="28"/>
          <w:szCs w:val="28"/>
        </w:rPr>
        <w:t xml:space="preserve"> синтаксического</w:t>
      </w:r>
      <w:r>
        <w:rPr>
          <w:rFonts w:ascii="Times New Roman" w:hAnsi="Times New Roman" w:cs="Times New Roman"/>
          <w:sz w:val="28"/>
          <w:szCs w:val="28"/>
        </w:rPr>
        <w:t xml:space="preserve"> анализатора является таблица лексем, полученная на этапе лексического анализа, поток вывода протокола, а также правила контекстно-свободной грамматики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1F121F13" w14:textId="77777777" w:rsidR="00CD3B5D" w:rsidRPr="00314C61" w:rsidRDefault="00CD3B5D" w:rsidP="00CD3B5D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.</w:t>
      </w:r>
    </w:p>
    <w:p w14:paraId="27DCD46F" w14:textId="77777777" w:rsidR="00CD3B5D" w:rsidRPr="00356873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2" w:name="_Toc58811900"/>
      <w:bookmarkStart w:id="73" w:name="_Toc91026571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72"/>
      <w:bookmarkEnd w:id="73"/>
    </w:p>
    <w:p w14:paraId="031B1BDC" w14:textId="77777777" w:rsidR="00CD3B5D" w:rsidRDefault="00CD3B5D" w:rsidP="00CD3B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20869EA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57D4092E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Если невозможно подобрать подходящую цепочку, то генерируется соответствующая ошибка.</w:t>
      </w:r>
    </w:p>
    <w:p w14:paraId="7C710C03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Все ошибки записываются в общую структуру ошибок.</w:t>
      </w:r>
    </w:p>
    <w:p w14:paraId="17E6DB49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3F8FCF87" w14:textId="3D62E91C" w:rsidR="00E32C85" w:rsidRDefault="00E32C85" w:rsidP="00E32C85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4" w:name="_Toc500358592"/>
      <w:bookmarkStart w:id="75" w:name="_Toc58811901"/>
      <w:bookmarkStart w:id="76" w:name="_Toc91026572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74"/>
      <w:bookmarkEnd w:id="75"/>
      <w:bookmarkEnd w:id="76"/>
    </w:p>
    <w:p w14:paraId="6493F303" w14:textId="77777777" w:rsidR="00E32C85" w:rsidRPr="00F2570D" w:rsidRDefault="00E32C85" w:rsidP="00E32C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оставлен в приложении Е в виде фрагмента трассировки и дерева разбора исходного кода.</w:t>
      </w:r>
    </w:p>
    <w:p w14:paraId="20475A9A" w14:textId="523BD5A1" w:rsidR="00E32C85" w:rsidRDefault="00E32C85">
      <w:pPr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br w:type="page"/>
      </w:r>
    </w:p>
    <w:p w14:paraId="5C7F61EB" w14:textId="5FEBA293" w:rsidR="001F327E" w:rsidRDefault="007A1DD6" w:rsidP="007A1DD6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7" w:name="_Toc58811902"/>
      <w:bookmarkStart w:id="78" w:name="_Toc91026573"/>
      <w:r w:rsidRPr="007A1DD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77"/>
      <w:bookmarkEnd w:id="78"/>
    </w:p>
    <w:p w14:paraId="2253E321" w14:textId="16815BF6" w:rsidR="007A1DD6" w:rsidRDefault="007A1DD6" w:rsidP="007A1DD6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9" w:name="_Toc500358594"/>
      <w:bookmarkStart w:id="80" w:name="_Toc58811903"/>
      <w:bookmarkStart w:id="81" w:name="_Toc91026574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79"/>
      <w:bookmarkEnd w:id="80"/>
      <w:bookmarkEnd w:id="8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8B832C" w14:textId="77777777" w:rsidR="00D03DF2" w:rsidRDefault="00F5256C" w:rsidP="00F5256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256C">
        <w:rPr>
          <w:rFonts w:ascii="Times New Roman" w:hAnsi="Times New Roman" w:cs="Times New Roman"/>
          <w:sz w:val="28"/>
          <w:szCs w:val="28"/>
        </w:rPr>
        <w:t>Семан</w:t>
      </w:r>
      <w:r>
        <w:rPr>
          <w:rFonts w:ascii="Times New Roman" w:hAnsi="Times New Roman" w:cs="Times New Roman"/>
          <w:sz w:val="28"/>
          <w:szCs w:val="28"/>
        </w:rPr>
        <w:t xml:space="preserve">тический анализ в трансляторе выделен в отдельную фазу, идущую после синтаксического анализа. Он имеет ряд семантических проверок, которые помогают определить логические </w:t>
      </w:r>
      <w:r w:rsidR="00D03DF2">
        <w:rPr>
          <w:rFonts w:ascii="Times New Roman" w:hAnsi="Times New Roman" w:cs="Times New Roman"/>
          <w:sz w:val="28"/>
          <w:szCs w:val="28"/>
        </w:rPr>
        <w:t xml:space="preserve">несоответствия конструкций языка программирования </w:t>
      </w:r>
      <w:r w:rsidR="00D03DF2"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="00D03DF2" w:rsidRPr="00D03DF2">
        <w:rPr>
          <w:rFonts w:ascii="Times New Roman" w:hAnsi="Times New Roman" w:cs="Times New Roman"/>
          <w:sz w:val="28"/>
          <w:szCs w:val="28"/>
        </w:rPr>
        <w:t>-2021</w:t>
      </w:r>
      <w:r w:rsidR="00D03DF2">
        <w:rPr>
          <w:rFonts w:ascii="Times New Roman" w:hAnsi="Times New Roman" w:cs="Times New Roman"/>
          <w:sz w:val="28"/>
          <w:szCs w:val="28"/>
        </w:rPr>
        <w:t>.</w:t>
      </w:r>
    </w:p>
    <w:p w14:paraId="2F33DFFD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2" w:name="_Toc469951085"/>
      <w:bookmarkStart w:id="83" w:name="_Toc500358595"/>
      <w:bookmarkStart w:id="84" w:name="_Toc58811904"/>
      <w:bookmarkStart w:id="85" w:name="_Toc91026575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82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83"/>
      <w:bookmarkEnd w:id="84"/>
      <w:bookmarkEnd w:id="85"/>
    </w:p>
    <w:p w14:paraId="5D26AA6B" w14:textId="77777777" w:rsidR="00D03DF2" w:rsidRDefault="00D03DF2" w:rsidP="00F5256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Analyze</w:t>
      </w:r>
      <w:r>
        <w:rPr>
          <w:rFonts w:ascii="Times New Roman" w:hAnsi="Times New Roman" w:cs="Times New Roman"/>
          <w:sz w:val="28"/>
          <w:szCs w:val="28"/>
        </w:rPr>
        <w:t>. На вход она принимает таблицы лексем и идентификаторов, а также поток вывода в протокол.</w:t>
      </w:r>
    </w:p>
    <w:p w14:paraId="6272CF7A" w14:textId="77777777" w:rsidR="00D03DF2" w:rsidRDefault="00D03DF2" w:rsidP="00F5256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, которые описаны в разделе 1.16.</w:t>
      </w:r>
    </w:p>
    <w:p w14:paraId="151AEF6C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500358596"/>
      <w:bookmarkStart w:id="87" w:name="_Toc58811905"/>
      <w:bookmarkStart w:id="88" w:name="_Toc91026576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86"/>
      <w:bookmarkEnd w:id="87"/>
      <w:bookmarkEnd w:id="88"/>
    </w:p>
    <w:p w14:paraId="050FAA2E" w14:textId="58E80E01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общения, формируемые семантическим анализатором, представлены </w:t>
      </w:r>
      <w:r w:rsidR="002F3064">
        <w:rPr>
          <w:rFonts w:ascii="Times New Roman" w:hAnsi="Times New Roman" w:cs="Times New Roman"/>
          <w:sz w:val="28"/>
          <w:szCs w:val="28"/>
          <w:lang w:val="ru-RU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F3064">
        <w:rPr>
          <w:rFonts w:ascii="Times New Roman" w:hAnsi="Times New Roman" w:cs="Times New Roman"/>
          <w:sz w:val="28"/>
          <w:szCs w:val="28"/>
          <w:lang w:val="ru-RU"/>
        </w:rPr>
        <w:t>листинге</w:t>
      </w:r>
      <w:r>
        <w:rPr>
          <w:rFonts w:ascii="Times New Roman" w:hAnsi="Times New Roman" w:cs="Times New Roman"/>
          <w:sz w:val="28"/>
          <w:szCs w:val="28"/>
        </w:rPr>
        <w:t xml:space="preserve"> 5.1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2F3064" w14:paraId="52362EDC" w14:textId="77777777" w:rsidTr="002F3064">
        <w:tc>
          <w:tcPr>
            <w:tcW w:w="10025" w:type="dxa"/>
          </w:tcPr>
          <w:p w14:paraId="7A3C0FF3" w14:textId="071999BA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00, "[ SEMANTIC ] Имеется не закрытый строковый литерал"),</w:t>
            </w:r>
          </w:p>
          <w:p w14:paraId="6D3CD862" w14:textId="1CC93BC3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 xml:space="preserve">301, "[ SEMANTIC ] Имеется более одной точки входа в </w:t>
            </w:r>
            <w:proofErr w:type="spellStart"/>
            <w:r w:rsidRPr="001A05D0">
              <w:rPr>
                <w:rFonts w:ascii="Consolas" w:hAnsi="Consolas" w:cs="Cascadia Mono"/>
                <w:sz w:val="24"/>
                <w:szCs w:val="24"/>
              </w:rPr>
              <w:t>main</w:t>
            </w:r>
            <w:proofErr w:type="spellEnd"/>
            <w:r w:rsidRPr="001A05D0">
              <w:rPr>
                <w:rFonts w:ascii="Consolas" w:hAnsi="Consolas" w:cs="Cascadia Mono"/>
                <w:sz w:val="24"/>
                <w:szCs w:val="24"/>
              </w:rPr>
              <w:t>"),</w:t>
            </w:r>
          </w:p>
          <w:p w14:paraId="52461239" w14:textId="62238182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 xml:space="preserve">302, "[ SEMANTIC ] Не имеется точки входа в </w:t>
            </w:r>
            <w:proofErr w:type="spellStart"/>
            <w:r w:rsidRPr="001A05D0">
              <w:rPr>
                <w:rFonts w:ascii="Consolas" w:hAnsi="Consolas" w:cs="Cascadia Mono"/>
                <w:sz w:val="24"/>
                <w:szCs w:val="24"/>
              </w:rPr>
              <w:t>main</w:t>
            </w:r>
            <w:proofErr w:type="spellEnd"/>
            <w:r w:rsidRPr="001A05D0">
              <w:rPr>
                <w:rFonts w:ascii="Consolas" w:hAnsi="Consolas" w:cs="Cascadia Mono"/>
                <w:sz w:val="24"/>
                <w:szCs w:val="24"/>
              </w:rPr>
              <w:t>"),</w:t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</w:p>
          <w:p w14:paraId="653600D4" w14:textId="4A634FFB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03, "[ SEMANTIC ] Превышен размер строкового литерала"),</w:t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</w:p>
          <w:p w14:paraId="63CAA2F9" w14:textId="3A673CA1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 xml:space="preserve">304, "[ SEMANTIC ] Объявление переменной без ключевого слова </w:t>
            </w:r>
            <w:proofErr w:type="spellStart"/>
            <w:r w:rsidRPr="001A05D0">
              <w:rPr>
                <w:rFonts w:ascii="Consolas" w:hAnsi="Consolas" w:cs="Cascadia Mono"/>
                <w:sz w:val="24"/>
                <w:szCs w:val="24"/>
              </w:rPr>
              <w:t>let</w:t>
            </w:r>
            <w:proofErr w:type="spellEnd"/>
            <w:r w:rsidRPr="001A05D0">
              <w:rPr>
                <w:rFonts w:ascii="Consolas" w:hAnsi="Consolas" w:cs="Cascadia Mono"/>
                <w:sz w:val="24"/>
                <w:szCs w:val="24"/>
              </w:rPr>
              <w:t>"),</w:t>
            </w:r>
          </w:p>
          <w:p w14:paraId="6FDB221D" w14:textId="21F1D588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05, "[ SEMANTIC ] Необъявленный идентификатор"),</w:t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</w:p>
          <w:p w14:paraId="44B8B5CF" w14:textId="28420EDD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 xml:space="preserve">306, "[ SEMANTIC ] </w:t>
            </w:r>
            <w:proofErr w:type="spellStart"/>
            <w:r w:rsidRPr="001A05D0">
              <w:rPr>
                <w:rFonts w:ascii="Consolas" w:hAnsi="Consolas" w:cs="Cascadia Mono"/>
                <w:sz w:val="24"/>
                <w:szCs w:val="24"/>
              </w:rPr>
              <w:t>Объ</w:t>
            </w:r>
            <w:proofErr w:type="spellEnd"/>
            <w:r w:rsidR="00AA7CCB">
              <w:rPr>
                <w:rFonts w:ascii="Consolas" w:hAnsi="Consolas" w:cs="Cascadia Mono"/>
                <w:sz w:val="24"/>
                <w:szCs w:val="24"/>
                <w:lang w:val="ru-RU"/>
              </w:rPr>
              <w:t>я</w:t>
            </w:r>
            <w:proofErr w:type="spellStart"/>
            <w:r w:rsidRPr="001A05D0">
              <w:rPr>
                <w:rFonts w:ascii="Consolas" w:hAnsi="Consolas" w:cs="Cascadia Mono"/>
                <w:sz w:val="24"/>
                <w:szCs w:val="24"/>
              </w:rPr>
              <w:t>вление</w:t>
            </w:r>
            <w:proofErr w:type="spellEnd"/>
            <w:r w:rsidRPr="001A05D0">
              <w:rPr>
                <w:rFonts w:ascii="Consolas" w:hAnsi="Consolas" w:cs="Cascadia Mono"/>
                <w:sz w:val="24"/>
                <w:szCs w:val="24"/>
              </w:rPr>
              <w:t xml:space="preserve"> переменной без указания типа"),</w:t>
            </w:r>
          </w:p>
          <w:p w14:paraId="7D23A907" w14:textId="7FF756A7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07, "[ SEMANTIC ] Попытка реализовать существующую функцию"),</w:t>
            </w:r>
          </w:p>
          <w:p w14:paraId="5C1861C9" w14:textId="5A17563E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08, "[ SEMANTIC ] Объявление функции без указания типа"),</w:t>
            </w:r>
          </w:p>
          <w:p w14:paraId="2E6C39C2" w14:textId="6B37C270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09, "[ SEMANTIC ] Несовпадение типов передаваемых параметров функции"),</w:t>
            </w:r>
          </w:p>
          <w:p w14:paraId="08F083DF" w14:textId="5FCC533C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10, "[ SEMANTIC ] Несоответствие арифметических операторов"),</w:t>
            </w:r>
          </w:p>
          <w:p w14:paraId="0DFFC4ED" w14:textId="3CA214E4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11, "[ SEMANTIC ] Невозможно деление на ноль"),</w:t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</w:p>
          <w:p w14:paraId="28327371" w14:textId="2451AB62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12, "[ SEMANTIC ] Несоответствие типов данных"),</w:t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</w:p>
          <w:p w14:paraId="32838A7F" w14:textId="2E0DB06F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13, "[ SEMANTIC ] Несоответствие открытых и закрытых скобок в выражении"),</w:t>
            </w:r>
          </w:p>
          <w:p w14:paraId="7B64F8CF" w14:textId="6C82A35D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14, "[ SEMANTIC ] Функция возвращает неверный тип данных"),</w:t>
            </w:r>
          </w:p>
          <w:p w14:paraId="6BAA12C2" w14:textId="0940EA89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 xml:space="preserve">315, "[ SEMANTIC ] </w:t>
            </w:r>
            <w:proofErr w:type="spellStart"/>
            <w:r w:rsidRPr="001A05D0">
              <w:rPr>
                <w:rFonts w:ascii="Consolas" w:hAnsi="Consolas" w:cs="Cascadia Mono"/>
                <w:sz w:val="24"/>
                <w:szCs w:val="24"/>
              </w:rPr>
              <w:t>Несоответс</w:t>
            </w:r>
            <w:proofErr w:type="spellEnd"/>
            <w:r w:rsidR="00AA7CCB">
              <w:rPr>
                <w:rFonts w:ascii="Consolas" w:hAnsi="Consolas" w:cs="Cascadia Mono"/>
                <w:sz w:val="24"/>
                <w:szCs w:val="24"/>
                <w:lang w:val="ru-RU"/>
              </w:rPr>
              <w:t>т</w:t>
            </w:r>
            <w:proofErr w:type="spellStart"/>
            <w:r w:rsidRPr="001A05D0">
              <w:rPr>
                <w:rFonts w:ascii="Consolas" w:hAnsi="Consolas" w:cs="Cascadia Mono"/>
                <w:sz w:val="24"/>
                <w:szCs w:val="24"/>
              </w:rPr>
              <w:t>вие</w:t>
            </w:r>
            <w:proofErr w:type="spellEnd"/>
            <w:r w:rsidRPr="001A05D0">
              <w:rPr>
                <w:rFonts w:ascii="Consolas" w:hAnsi="Consolas" w:cs="Cascadia Mono"/>
                <w:sz w:val="24"/>
                <w:szCs w:val="24"/>
              </w:rPr>
              <w:t xml:space="preserve"> количества передаваемых параметров функции"),</w:t>
            </w:r>
          </w:p>
          <w:p w14:paraId="769E9C87" w14:textId="304B441D" w:rsidR="002F3064" w:rsidRPr="001A05D0" w:rsidRDefault="002F3064" w:rsidP="002F3064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</w:rPr>
              <w:t>316, "[ SEMANTIC ] Попытка переопределить переменную"),</w:t>
            </w:r>
            <w:r w:rsidRPr="001A05D0">
              <w:rPr>
                <w:rFonts w:ascii="Consolas" w:hAnsi="Consolas" w:cs="Cascadia Mono"/>
                <w:sz w:val="24"/>
                <w:szCs w:val="24"/>
              </w:rPr>
              <w:tab/>
            </w:r>
          </w:p>
          <w:p w14:paraId="3696CCA9" w14:textId="347D74C8" w:rsidR="002F3064" w:rsidRDefault="002F3064" w:rsidP="002F3064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A05D0">
              <w:rPr>
                <w:rFonts w:ascii="Consolas" w:hAnsi="Consolas" w:cs="Cascadia Mono"/>
                <w:sz w:val="24"/>
                <w:szCs w:val="24"/>
                <w:lang w:val="ru-BY"/>
              </w:rPr>
              <w:t>ERROR_</w:t>
            </w:r>
            <w:proofErr w:type="gramStart"/>
            <w:r w:rsidRPr="001A05D0">
              <w:rPr>
                <w:rFonts w:ascii="Consolas" w:hAnsi="Consolas" w:cs="Cascadia Mono"/>
                <w:sz w:val="24"/>
                <w:szCs w:val="24"/>
                <w:lang w:val="ru-BY"/>
              </w:rPr>
              <w:t>ENTRY(</w:t>
            </w:r>
            <w:proofErr w:type="gramEnd"/>
            <w:r w:rsidRPr="001A05D0">
              <w:rPr>
                <w:rFonts w:ascii="Consolas" w:hAnsi="Consolas" w:cs="Cascadia Mono"/>
                <w:sz w:val="24"/>
                <w:szCs w:val="24"/>
                <w:lang w:val="ru-BY"/>
              </w:rPr>
              <w:t>317, "[ SEMANTIC ] Недопустимое значение"),</w:t>
            </w:r>
            <w:r w:rsidRPr="001A05D0">
              <w:rPr>
                <w:rFonts w:ascii="Consolas" w:hAnsi="Consolas" w:cs="Cascadia Mono"/>
                <w:sz w:val="24"/>
                <w:szCs w:val="24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ru-BY"/>
              </w:rPr>
              <w:tab/>
            </w:r>
          </w:p>
        </w:tc>
      </w:tr>
    </w:tbl>
    <w:p w14:paraId="34F5BE74" w14:textId="74EB5890" w:rsidR="00D03DF2" w:rsidRDefault="002F3064" w:rsidP="00D03DF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Листинг </w:t>
      </w:r>
      <w:r w:rsidR="00D03DF2">
        <w:rPr>
          <w:rFonts w:ascii="Times New Roman" w:hAnsi="Times New Roman" w:cs="Times New Roman"/>
          <w:sz w:val="28"/>
          <w:szCs w:val="28"/>
        </w:rPr>
        <w:t>5.1 – Перечень сообщений семантического анализатора</w:t>
      </w:r>
    </w:p>
    <w:p w14:paraId="6FB15925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9" w:name="_Toc500358597"/>
      <w:bookmarkStart w:id="90" w:name="_Toc58811906"/>
      <w:bookmarkStart w:id="91" w:name="_Toc91026577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89"/>
      <w:bookmarkEnd w:id="90"/>
      <w:bookmarkEnd w:id="91"/>
    </w:p>
    <w:p w14:paraId="35B21725" w14:textId="26673BC8" w:rsidR="00D03DF2" w:rsidRPr="00AA7CCB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</w:t>
      </w:r>
      <w:r w:rsidR="00AA7CCB">
        <w:rPr>
          <w:rFonts w:ascii="Times New Roman" w:hAnsi="Times New Roman" w:cs="Times New Roman"/>
          <w:sz w:val="28"/>
          <w:szCs w:val="28"/>
          <w:lang w:val="ru-RU"/>
        </w:rPr>
        <w:t xml:space="preserve">обработки ошибок семантического анализатора основан на перебирании лексем. Когда встречается лексема, последующая цепочка которой </w:t>
      </w:r>
      <w:r w:rsidR="00AA7CCB">
        <w:rPr>
          <w:rFonts w:ascii="Times New Roman" w:hAnsi="Times New Roman" w:cs="Times New Roman"/>
          <w:sz w:val="28"/>
          <w:szCs w:val="28"/>
          <w:lang w:val="ru-RU"/>
        </w:rPr>
        <w:lastRenderedPageBreak/>
        <w:t>может содержать семантическую ошибку, начинается обращение к таблице идентификаторов. Например, при нахождении лексемы «=», анализатор проверяет последующую цепочку до конца строки на ряд семантических ошибок.</w:t>
      </w:r>
    </w:p>
    <w:p w14:paraId="7457C396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2" w:name="_Toc500358598"/>
      <w:bookmarkStart w:id="93" w:name="_Toc469951088"/>
      <w:bookmarkStart w:id="94" w:name="_Toc58811907"/>
      <w:bookmarkStart w:id="95" w:name="_Toc91026578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92"/>
      <w:bookmarkEnd w:id="93"/>
      <w:bookmarkEnd w:id="94"/>
      <w:bookmarkEnd w:id="95"/>
    </w:p>
    <w:p w14:paraId="57B61D12" w14:textId="3265E187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Б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14:paraId="0989D598" w14:textId="77777777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954F87E" w14:textId="2A5E670E" w:rsidR="007A1DD6" w:rsidRDefault="00D03DF2" w:rsidP="00D03DF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Таблица 5</w:t>
      </w:r>
      <w:r w:rsidRPr="001A05D0">
        <w:rPr>
          <w:rFonts w:ascii="Times New Roman" w:hAnsi="Times New Roman" w:cs="Times New Roman"/>
          <w:sz w:val="28"/>
          <w:szCs w:val="28"/>
        </w:rPr>
        <w:t>.3 – Тестирование функ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076B8" w14:paraId="651DA4A3" w14:textId="77777777" w:rsidTr="001076B8">
        <w:tc>
          <w:tcPr>
            <w:tcW w:w="5012" w:type="dxa"/>
          </w:tcPr>
          <w:p w14:paraId="0432E77F" w14:textId="6313D87D" w:rsidR="001076B8" w:rsidRPr="001076B8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Исходный код с ошибкой</w:t>
            </w:r>
          </w:p>
        </w:tc>
        <w:tc>
          <w:tcPr>
            <w:tcW w:w="5013" w:type="dxa"/>
          </w:tcPr>
          <w:p w14:paraId="2FE7A7D0" w14:textId="762D300E" w:rsidR="001076B8" w:rsidRPr="001076B8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Генерируемое сообщение об ошибке</w:t>
            </w:r>
          </w:p>
        </w:tc>
      </w:tr>
      <w:tr w:rsidR="001076B8" w14:paraId="34A9F5C7" w14:textId="77777777" w:rsidTr="001076B8">
        <w:tc>
          <w:tcPr>
            <w:tcW w:w="5012" w:type="dxa"/>
          </w:tcPr>
          <w:p w14:paraId="169DB50C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B37513F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5434A717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res =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+ 2;</w:t>
            </w:r>
          </w:p>
          <w:p w14:paraId="02FB08F5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writeln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res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;</w:t>
            </w:r>
          </w:p>
          <w:p w14:paraId="3D41E565" w14:textId="73934C2F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}</w:t>
            </w:r>
          </w:p>
        </w:tc>
        <w:tc>
          <w:tcPr>
            <w:tcW w:w="5013" w:type="dxa"/>
          </w:tcPr>
          <w:p w14:paraId="240A27EA" w14:textId="5E49F736" w:rsidR="001076B8" w:rsidRPr="00E60E6F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Ошибка 302: [ SEMANTIC ] Не имеется точки входа в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main</w:t>
            </w:r>
            <w:proofErr w:type="spellEnd"/>
          </w:p>
        </w:tc>
      </w:tr>
      <w:tr w:rsidR="001076B8" w14:paraId="68D61A21" w14:textId="77777777" w:rsidTr="001076B8">
        <w:tc>
          <w:tcPr>
            <w:tcW w:w="5012" w:type="dxa"/>
          </w:tcPr>
          <w:p w14:paraId="1AA01871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AD67056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5FA03914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20BAAA0E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string str =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341AA33E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writeln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res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;</w:t>
            </w:r>
          </w:p>
          <w:p w14:paraId="7746AEDA" w14:textId="7CF55849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}</w:t>
            </w:r>
          </w:p>
        </w:tc>
        <w:tc>
          <w:tcPr>
            <w:tcW w:w="5013" w:type="dxa"/>
          </w:tcPr>
          <w:p w14:paraId="596A5C86" w14:textId="77777777" w:rsidR="000120EF" w:rsidRPr="000120EF" w:rsidRDefault="000120EF" w:rsidP="000120EF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Ошибка 312: [ SEMANTIC ] </w:t>
            </w:r>
            <w:proofErr w:type="spellStart"/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Несоответсвие</w:t>
            </w:r>
            <w:proofErr w:type="spellEnd"/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 типов данных</w:t>
            </w:r>
          </w:p>
          <w:p w14:paraId="6DAEE00C" w14:textId="606C6AED" w:rsidR="001076B8" w:rsidRPr="001076B8" w:rsidRDefault="000120EF" w:rsidP="000120EF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трока 5 позиция -1</w:t>
            </w:r>
          </w:p>
        </w:tc>
      </w:tr>
      <w:tr w:rsidR="001076B8" w14:paraId="72CDF26C" w14:textId="77777777" w:rsidTr="001076B8">
        <w:tc>
          <w:tcPr>
            <w:tcW w:w="5012" w:type="dxa"/>
          </w:tcPr>
          <w:p w14:paraId="66A3EDEB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int function </w:t>
            </w:r>
            <w:proofErr w:type="spellStart"/>
            <w:proofErr w:type="gramStart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  <w:p w14:paraId="39EB4FD3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13622A5F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ret 0;</w:t>
            </w:r>
          </w:p>
          <w:p w14:paraId="38003463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  <w:p w14:paraId="7AE68471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14:paraId="7873D204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int function </w:t>
            </w:r>
            <w:proofErr w:type="spellStart"/>
            <w:proofErr w:type="gramStart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  <w:p w14:paraId="0E4CE41C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6D7B501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ret 1;</w:t>
            </w:r>
          </w:p>
          <w:p w14:paraId="0C47AF00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1138FD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14:paraId="70C41F45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EF08058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5B78878F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res = </w:t>
            </w:r>
            <w:proofErr w:type="spellStart"/>
            <w:proofErr w:type="gramStart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;</w:t>
            </w:r>
          </w:p>
          <w:p w14:paraId="78B541DF" w14:textId="39F55FC0" w:rsidR="001076B8" w:rsidRPr="00223747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22374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013" w:type="dxa"/>
          </w:tcPr>
          <w:p w14:paraId="1B2A6144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Ошибка 307: [ SEMANTIC ] Попытка реализовать существующую функцию</w:t>
            </w:r>
          </w:p>
          <w:p w14:paraId="5CACF8B4" w14:textId="43E235EF" w:rsidR="001076B8" w:rsidRPr="001076B8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трока 6 позиция -1</w:t>
            </w:r>
          </w:p>
        </w:tc>
      </w:tr>
    </w:tbl>
    <w:p w14:paraId="2FC37BB8" w14:textId="77777777" w:rsidR="00D03DF2" w:rsidRPr="00316B12" w:rsidRDefault="00D03DF2">
      <w:pPr>
        <w:rPr>
          <w:rFonts w:ascii="Times New Roman" w:eastAsia="Calibri" w:hAnsi="Times New Roman" w:cs="Times New Roman"/>
          <w:color w:val="FF0000"/>
          <w:sz w:val="28"/>
          <w:szCs w:val="28"/>
          <w:lang w:val="ru-RU"/>
        </w:rPr>
      </w:pPr>
      <w:r w:rsidRPr="00316B12">
        <w:rPr>
          <w:rFonts w:ascii="Times New Roman" w:eastAsia="Calibri" w:hAnsi="Times New Roman" w:cs="Times New Roman"/>
          <w:color w:val="FF0000"/>
          <w:sz w:val="28"/>
          <w:szCs w:val="28"/>
          <w:lang w:val="ru-RU"/>
        </w:rPr>
        <w:br w:type="page"/>
      </w:r>
    </w:p>
    <w:p w14:paraId="7B8012AD" w14:textId="13C0AB43" w:rsidR="00D03DF2" w:rsidRDefault="00D03DF2" w:rsidP="00D03DF2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6" w:name="_Toc58811908"/>
      <w:bookmarkStart w:id="97" w:name="_Toc91026579"/>
      <w:r w:rsidRPr="00D03DF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6. Преобразование выражений</w:t>
      </w:r>
      <w:bookmarkEnd w:id="96"/>
      <w:bookmarkEnd w:id="97"/>
    </w:p>
    <w:p w14:paraId="08514DDA" w14:textId="77777777" w:rsidR="00143093" w:rsidRDefault="00143093" w:rsidP="001430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8" w:name="_Toc500358600"/>
      <w:bookmarkStart w:id="99" w:name="_Toc58811909"/>
      <w:bookmarkStart w:id="100" w:name="_Toc91026580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98"/>
      <w:bookmarkEnd w:id="99"/>
      <w:bookmarkEnd w:id="100"/>
    </w:p>
    <w:p w14:paraId="3527CB78" w14:textId="139B1D1C" w:rsidR="00143093" w:rsidRDefault="00143093" w:rsidP="001430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143093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</w:t>
      </w:r>
      <w:r w:rsidRPr="00F5538D">
        <w:rPr>
          <w:rFonts w:ascii="Times New Roman" w:hAnsi="Times New Roman" w:cs="Times New Roman"/>
          <w:sz w:val="28"/>
          <w:szCs w:val="28"/>
        </w:rPr>
        <w:t>выражениях поддерживаются</w:t>
      </w:r>
      <w:r>
        <w:rPr>
          <w:rFonts w:ascii="Times New Roman" w:hAnsi="Times New Roman" w:cs="Times New Roman"/>
          <w:sz w:val="28"/>
          <w:szCs w:val="28"/>
        </w:rPr>
        <w:t xml:space="preserve"> арифметические операции, такие как +, -, *</w:t>
      </w:r>
      <w:r w:rsidRPr="003F60C7">
        <w:rPr>
          <w:rFonts w:ascii="Times New Roman" w:hAnsi="Times New Roman" w:cs="Times New Roman"/>
          <w:sz w:val="28"/>
          <w:szCs w:val="28"/>
        </w:rPr>
        <w:t>, /, %</w:t>
      </w:r>
      <w:r w:rsidR="00A06A14" w:rsidRPr="00A06A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F60C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остаток от деления)</w:t>
      </w:r>
      <w:r w:rsidR="00F5538D">
        <w:rPr>
          <w:rFonts w:ascii="Times New Roman" w:hAnsi="Times New Roman" w:cs="Times New Roman"/>
          <w:sz w:val="28"/>
          <w:szCs w:val="28"/>
          <w:lang w:val="ru-RU"/>
        </w:rPr>
        <w:t xml:space="preserve">, логические операции, </w:t>
      </w:r>
      <w:proofErr w:type="gramStart"/>
      <w:r w:rsidR="00F5538D">
        <w:rPr>
          <w:rFonts w:ascii="Times New Roman" w:hAnsi="Times New Roman" w:cs="Times New Roman"/>
          <w:sz w:val="28"/>
          <w:szCs w:val="28"/>
          <w:lang w:val="ru-RU"/>
        </w:rPr>
        <w:t xml:space="preserve">как </w:t>
      </w:r>
      <w:r w:rsidR="00F5538D" w:rsidRPr="00F5538D">
        <w:rPr>
          <w:rFonts w:ascii="Times New Roman" w:hAnsi="Times New Roman" w:cs="Times New Roman"/>
          <w:sz w:val="28"/>
          <w:szCs w:val="28"/>
          <w:lang w:val="ru-RU"/>
        </w:rPr>
        <w:t>&gt;</w:t>
      </w:r>
      <w:proofErr w:type="gramEnd"/>
      <w:r w:rsidR="00F5538D" w:rsidRPr="00F5538D">
        <w:rPr>
          <w:rFonts w:ascii="Times New Roman" w:hAnsi="Times New Roman" w:cs="Times New Roman"/>
          <w:sz w:val="28"/>
          <w:szCs w:val="28"/>
          <w:lang w:val="ru-RU"/>
        </w:rPr>
        <w:t>, &lt;, !</w:t>
      </w:r>
      <w:r w:rsidR="00F5538D">
        <w:rPr>
          <w:rFonts w:ascii="Times New Roman" w:hAnsi="Times New Roman" w:cs="Times New Roman"/>
          <w:sz w:val="28"/>
          <w:szCs w:val="28"/>
          <w:lang w:val="ru-RU"/>
        </w:rPr>
        <w:t xml:space="preserve"> (не равно)</w:t>
      </w:r>
      <w:r w:rsidR="00F5538D" w:rsidRPr="00F5538D">
        <w:rPr>
          <w:rFonts w:ascii="Times New Roman" w:hAnsi="Times New Roman" w:cs="Times New Roman"/>
          <w:sz w:val="28"/>
          <w:szCs w:val="28"/>
          <w:lang w:val="ru-RU"/>
        </w:rPr>
        <w:t>, ~</w:t>
      </w:r>
      <w:r w:rsidR="00F5538D">
        <w:rPr>
          <w:rFonts w:ascii="Times New Roman" w:hAnsi="Times New Roman" w:cs="Times New Roman"/>
          <w:sz w:val="28"/>
          <w:szCs w:val="28"/>
          <w:lang w:val="ru-RU"/>
        </w:rPr>
        <w:t xml:space="preserve"> (равно)</w:t>
      </w:r>
      <w:r>
        <w:rPr>
          <w:rFonts w:ascii="Times New Roman" w:hAnsi="Times New Roman" w:cs="Times New Roman"/>
          <w:sz w:val="28"/>
          <w:szCs w:val="28"/>
        </w:rPr>
        <w:t xml:space="preserve"> и (), </w:t>
      </w:r>
      <w:r w:rsidR="00A06A14">
        <w:rPr>
          <w:rFonts w:ascii="Times New Roman" w:hAnsi="Times New Roman" w:cs="Times New Roman"/>
          <w:sz w:val="28"/>
          <w:szCs w:val="28"/>
          <w:lang w:val="ru-RU"/>
        </w:rPr>
        <w:t>а также</w:t>
      </w:r>
      <w:r>
        <w:rPr>
          <w:rFonts w:ascii="Times New Roman" w:hAnsi="Times New Roman" w:cs="Times New Roman"/>
          <w:sz w:val="28"/>
          <w:szCs w:val="28"/>
        </w:rPr>
        <w:t xml:space="preserve"> вызовы функций как операнды арифметических выражений. </w:t>
      </w:r>
    </w:p>
    <w:p w14:paraId="08361339" w14:textId="6D2B9422" w:rsidR="00A06A14" w:rsidRDefault="00A06A14" w:rsidP="00A06A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0E7D04BE" w14:textId="235F4E75" w:rsidR="00A06A14" w:rsidRPr="00137659" w:rsidRDefault="00A06A14" w:rsidP="00A06A14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137659"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9E5B3E">
        <w:rPr>
          <w:rFonts w:ascii="Times New Roman" w:hAnsi="Times New Roman" w:cs="Times New Roman"/>
          <w:sz w:val="28"/>
          <w:szCs w:val="28"/>
        </w:rPr>
        <w:t>-202</w:t>
      </w:r>
      <w:r w:rsidR="00137659" w:rsidRPr="00137659">
        <w:rPr>
          <w:rFonts w:ascii="Times New Roman" w:hAnsi="Times New Roman" w:cs="Times New Roman"/>
          <w:sz w:val="28"/>
          <w:szCs w:val="28"/>
          <w:lang w:val="ru-RU"/>
        </w:rPr>
        <w:t>1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A06A14" w:rsidRPr="00CB06E1" w14:paraId="66AA7543" w14:textId="77777777" w:rsidTr="0014742A">
        <w:tc>
          <w:tcPr>
            <w:tcW w:w="2659" w:type="dxa"/>
          </w:tcPr>
          <w:p w14:paraId="77F31B4D" w14:textId="77777777" w:rsidR="00A06A14" w:rsidRPr="00CB06E1" w:rsidRDefault="00A06A14" w:rsidP="0014742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446B6264" w14:textId="77777777" w:rsidR="00A06A14" w:rsidRPr="00CB06E1" w:rsidRDefault="00A06A14" w:rsidP="0014742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A06A14" w:rsidRPr="00CB06E1" w14:paraId="56D9523A" w14:textId="77777777" w:rsidTr="0014742A">
        <w:trPr>
          <w:trHeight w:val="70"/>
        </w:trPr>
        <w:tc>
          <w:tcPr>
            <w:tcW w:w="2659" w:type="dxa"/>
          </w:tcPr>
          <w:p w14:paraId="34616A80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183F7E34" w14:textId="44F3DF0B" w:rsidR="00A06A14" w:rsidRPr="00A55E95" w:rsidRDefault="00A06A14" w:rsidP="0014742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A55E9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A55E95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 &lt; ~ !</w:t>
            </w:r>
          </w:p>
        </w:tc>
      </w:tr>
      <w:tr w:rsidR="00A06A14" w:rsidRPr="00CB06E1" w14:paraId="6974F6F2" w14:textId="77777777" w:rsidTr="0014742A">
        <w:tc>
          <w:tcPr>
            <w:tcW w:w="2659" w:type="dxa"/>
          </w:tcPr>
          <w:p w14:paraId="6A3463E5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76E92673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A06A14" w:rsidRPr="00CB06E1" w14:paraId="7BB25BE3" w14:textId="77777777" w:rsidTr="0014742A">
        <w:trPr>
          <w:trHeight w:val="170"/>
        </w:trPr>
        <w:tc>
          <w:tcPr>
            <w:tcW w:w="2659" w:type="dxa"/>
          </w:tcPr>
          <w:p w14:paraId="473294C7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7A828196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</w:t>
            </w:r>
          </w:p>
        </w:tc>
      </w:tr>
      <w:tr w:rsidR="00A06A14" w:rsidRPr="00CB06E1" w14:paraId="5BDCD731" w14:textId="77777777" w:rsidTr="0014742A">
        <w:trPr>
          <w:trHeight w:val="70"/>
        </w:trPr>
        <w:tc>
          <w:tcPr>
            <w:tcW w:w="2659" w:type="dxa"/>
          </w:tcPr>
          <w:p w14:paraId="047C122C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26D1DB75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  <w:tr w:rsidR="00C018A6" w:rsidRPr="00CB06E1" w14:paraId="6D1F1C7F" w14:textId="77777777" w:rsidTr="0014742A">
        <w:trPr>
          <w:trHeight w:val="70"/>
        </w:trPr>
        <w:tc>
          <w:tcPr>
            <w:tcW w:w="2659" w:type="dxa"/>
          </w:tcPr>
          <w:p w14:paraId="40820BE9" w14:textId="00D470FC" w:rsidR="00C018A6" w:rsidRPr="00C018A6" w:rsidRDefault="00C018A6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58" w:type="dxa"/>
          </w:tcPr>
          <w:p w14:paraId="580FB1A6" w14:textId="70FF34F5" w:rsidR="00C018A6" w:rsidRDefault="00C018A6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</w:tbl>
    <w:p w14:paraId="7102D24A" w14:textId="77777777" w:rsidR="00A06A14" w:rsidRDefault="00A06A14" w:rsidP="00A06A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1" w:name="_Toc500358601"/>
      <w:bookmarkStart w:id="102" w:name="_Toc58811910"/>
      <w:bookmarkStart w:id="103" w:name="_Toc91026581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01"/>
      <w:bookmarkEnd w:id="102"/>
      <w:bookmarkEnd w:id="103"/>
    </w:p>
    <w:p w14:paraId="5B09004D" w14:textId="00F9A0EA" w:rsidR="0060320E" w:rsidRDefault="0060320E" w:rsidP="006032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60320E">
        <w:rPr>
          <w:rFonts w:ascii="Times New Roman" w:hAnsi="Times New Roman" w:cs="Times New Roman"/>
          <w:sz w:val="28"/>
          <w:szCs w:val="28"/>
          <w:lang w:val="ru-RU"/>
        </w:rPr>
        <w:t>-20</w:t>
      </w:r>
      <w:r w:rsidRPr="00242A9D">
        <w:rPr>
          <w:rFonts w:ascii="Times New Roman" w:hAnsi="Times New Roman" w:cs="Times New Roman"/>
          <w:sz w:val="28"/>
          <w:szCs w:val="28"/>
          <w:lang w:val="ru-RU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035D7AE5" w14:textId="77777777" w:rsidR="0060320E" w:rsidRDefault="0060320E" w:rsidP="006032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4007AD91" w14:textId="77777777" w:rsidR="00242A9D" w:rsidRDefault="0060320E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</w:t>
      </w:r>
      <w:r>
        <w:rPr>
          <w:rFonts w:ascii="Times New Roman" w:eastAsia="Calibri" w:hAnsi="Times New Roman" w:cs="Times New Roman"/>
          <w:sz w:val="28"/>
          <w:szCs w:val="28"/>
        </w:rPr>
        <w:t>запись —</w:t>
      </w: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это форма записи математических выражений, в которой опера</w:t>
      </w:r>
      <w:proofErr w:type="spellStart"/>
      <w:r w:rsidR="00242A9D">
        <w:rPr>
          <w:rFonts w:ascii="Times New Roman" w:eastAsia="Calibri" w:hAnsi="Times New Roman" w:cs="Times New Roman"/>
          <w:sz w:val="28"/>
          <w:szCs w:val="28"/>
          <w:lang w:val="ru-RU"/>
        </w:rPr>
        <w:t>ции</w:t>
      </w:r>
      <w:proofErr w:type="spellEnd"/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</w:t>
      </w:r>
      <w:r w:rsidRPr="001D5386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536E79BD" w14:textId="068BE61D" w:rsidR="00242A9D" w:rsidRDefault="00242A9D" w:rsidP="00242A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50412DF0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исходная строка: выражение;</w:t>
      </w:r>
    </w:p>
    <w:p w14:paraId="6F8C27B3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результирующая строка: польская запись;</w:t>
      </w:r>
    </w:p>
    <w:p w14:paraId="6EDC0439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стек: пустой;</w:t>
      </w:r>
    </w:p>
    <w:p w14:paraId="1649AF66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исходная строка просматривается слева направо;</w:t>
      </w:r>
    </w:p>
    <w:p w14:paraId="23DAA4BD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нды переносятся в результирующую строку в порядке их следования;</w:t>
      </w:r>
    </w:p>
    <w:p w14:paraId="15EEA17B" w14:textId="77777777" w:rsidR="00242A9D" w:rsidRPr="00242A9D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ция записывается в стек, если стек пуст или в вершине стека лежит отрывающая скобка;</w:t>
      </w:r>
    </w:p>
    <w:p w14:paraId="7EB5B5B6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ция выталкивает все операции с большим или равным приоритетом в результирующую строку;</w:t>
      </w:r>
    </w:p>
    <w:p w14:paraId="1C08F2A4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запятая не помещается в стек, если в стеке операции, то все выбираются в строку;</w:t>
      </w:r>
    </w:p>
    <w:p w14:paraId="1E514A3B" w14:textId="77777777" w:rsidR="00242A9D" w:rsidRPr="00242A9D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трывающая скобка помещается в стек;</w:t>
      </w:r>
    </w:p>
    <w:p w14:paraId="2F998C4E" w14:textId="77777777" w:rsidR="00242A9D" w:rsidRPr="00242A9D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закрывающая скобка выталкивает все операции до открывающей скобки, после чего обе скобки уничтожаются;</w:t>
      </w:r>
    </w:p>
    <w:p w14:paraId="30A86221" w14:textId="217A5284" w:rsidR="00242A9D" w:rsidRPr="00242A9D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 xml:space="preserve">– закрывающая скобка с приоритетом, равным 4, выталкивает все до открывающей с таким же приоритетом и генерирует @ – специальный символ, в </w:t>
      </w:r>
      <w:proofErr w:type="spellStart"/>
      <w:r w:rsidRPr="00242A9D">
        <w:rPr>
          <w:rFonts w:ascii="Times New Roman" w:eastAsia="Calibri" w:hAnsi="Times New Roman" w:cs="Times New Roman"/>
          <w:sz w:val="28"/>
          <w:szCs w:val="28"/>
        </w:rPr>
        <w:lastRenderedPageBreak/>
        <w:t>котор</w:t>
      </w:r>
      <w:r w:rsidR="009866D7">
        <w:rPr>
          <w:rFonts w:ascii="Times New Roman" w:eastAsia="Calibri" w:hAnsi="Times New Roman" w:cs="Times New Roman"/>
          <w:sz w:val="28"/>
          <w:szCs w:val="28"/>
          <w:lang w:val="ru-RU"/>
        </w:rPr>
        <w:t>ый</w:t>
      </w:r>
      <w:proofErr w:type="spellEnd"/>
      <w:r w:rsidRPr="00242A9D">
        <w:rPr>
          <w:rFonts w:ascii="Times New Roman" w:eastAsia="Calibri" w:hAnsi="Times New Roman" w:cs="Times New Roman"/>
          <w:sz w:val="28"/>
          <w:szCs w:val="28"/>
        </w:rPr>
        <w:t xml:space="preserve"> записывается информация о вызываемой функции, а в поле приоритета для данной лексемы записывается число параметров вызываемой функции;</w:t>
      </w:r>
    </w:p>
    <w:p w14:paraId="6176DF23" w14:textId="77EC5A94" w:rsidR="00D03DF2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 xml:space="preserve">– по концу разбора исходной строки все операции, оставшиеся в стеке, выталкиваются в результирующую строку. </w:t>
      </w:r>
    </w:p>
    <w:p w14:paraId="7C85308C" w14:textId="77777777" w:rsidR="00242A9D" w:rsidRPr="000C6281" w:rsidRDefault="00242A9D" w:rsidP="00242A9D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242A9D" w14:paraId="18711F12" w14:textId="77777777" w:rsidTr="00242A9D">
        <w:tc>
          <w:tcPr>
            <w:tcW w:w="3341" w:type="dxa"/>
            <w:vAlign w:val="center"/>
          </w:tcPr>
          <w:p w14:paraId="35898267" w14:textId="6A198FCC" w:rsidR="00242A9D" w:rsidRP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Исходная строка</w:t>
            </w:r>
          </w:p>
        </w:tc>
        <w:tc>
          <w:tcPr>
            <w:tcW w:w="3342" w:type="dxa"/>
            <w:vAlign w:val="center"/>
          </w:tcPr>
          <w:p w14:paraId="775C867A" w14:textId="76D1572C" w:rsidR="00242A9D" w:rsidRP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Результирующая строка</w:t>
            </w:r>
          </w:p>
        </w:tc>
        <w:tc>
          <w:tcPr>
            <w:tcW w:w="3342" w:type="dxa"/>
            <w:vAlign w:val="center"/>
          </w:tcPr>
          <w:p w14:paraId="339FE717" w14:textId="77BD96D3" w:rsidR="00242A9D" w:rsidRP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тек</w:t>
            </w:r>
          </w:p>
        </w:tc>
      </w:tr>
      <w:tr w:rsidR="00242A9D" w14:paraId="7AE897B3" w14:textId="77777777" w:rsidTr="00242A9D">
        <w:tc>
          <w:tcPr>
            <w:tcW w:w="3341" w:type="dxa"/>
            <w:vAlign w:val="center"/>
          </w:tcPr>
          <w:p w14:paraId="46C1B47B" w14:textId="5A9186A6" w:rsid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+b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10359C57" w14:textId="77777777" w:rsid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  <w:vAlign w:val="center"/>
          </w:tcPr>
          <w:p w14:paraId="73BB7E48" w14:textId="77777777" w:rsid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242A9D" w14:paraId="5EEC5A10" w14:textId="77777777" w:rsidTr="00242A9D">
        <w:tc>
          <w:tcPr>
            <w:tcW w:w="3341" w:type="dxa"/>
            <w:vAlign w:val="center"/>
          </w:tcPr>
          <w:p w14:paraId="48109E7F" w14:textId="3C98BA9D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409D3A57" w14:textId="4A3BFB31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342" w:type="dxa"/>
            <w:vAlign w:val="center"/>
          </w:tcPr>
          <w:p w14:paraId="6AD3EB07" w14:textId="77777777" w:rsidR="00242A9D" w:rsidRDefault="00242A9D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242A9D" w14:paraId="6517E3C0" w14:textId="77777777" w:rsidTr="00242A9D">
        <w:tc>
          <w:tcPr>
            <w:tcW w:w="3341" w:type="dxa"/>
            <w:vAlign w:val="center"/>
          </w:tcPr>
          <w:p w14:paraId="2C47EEA8" w14:textId="7AD7D6A0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5E9B6A83" w14:textId="4551B794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342" w:type="dxa"/>
            <w:vAlign w:val="center"/>
          </w:tcPr>
          <w:p w14:paraId="0B52085F" w14:textId="6AFC818E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242A9D" w14:paraId="0776842F" w14:textId="77777777" w:rsidTr="00242A9D">
        <w:tc>
          <w:tcPr>
            <w:tcW w:w="3341" w:type="dxa"/>
            <w:vAlign w:val="center"/>
          </w:tcPr>
          <w:p w14:paraId="60892247" w14:textId="3DDA1283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  <w:proofErr w:type="spellStart"/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proofErr w:type="gram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07F4DC5B" w14:textId="4307BD27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57B64B60" w14:textId="1AF06832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242A9D" w14:paraId="4B3500CC" w14:textId="77777777" w:rsidTr="00242A9D">
        <w:tc>
          <w:tcPr>
            <w:tcW w:w="3341" w:type="dxa"/>
            <w:vAlign w:val="center"/>
          </w:tcPr>
          <w:p w14:paraId="68B9BE89" w14:textId="19A199D1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38CF8834" w14:textId="4D722664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0CA90517" w14:textId="0514D220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242A9D" w14:paraId="049169AC" w14:textId="77777777" w:rsidTr="00242A9D">
        <w:tc>
          <w:tcPr>
            <w:tcW w:w="3341" w:type="dxa"/>
            <w:vAlign w:val="center"/>
          </w:tcPr>
          <w:p w14:paraId="4B6C69DA" w14:textId="3BD04990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19259E93" w14:textId="473A069F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534120BA" w14:textId="61D859B8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242A9D" w14:paraId="2DEE1B92" w14:textId="77777777" w:rsidTr="00242A9D">
        <w:tc>
          <w:tcPr>
            <w:tcW w:w="3341" w:type="dxa"/>
            <w:vAlign w:val="center"/>
          </w:tcPr>
          <w:p w14:paraId="598FA6C0" w14:textId="6CAD8587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76FD0796" w14:textId="0DCF506E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6418FEA6" w14:textId="26FDEFE3" w:rsidR="00242A9D" w:rsidRP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4304D2" w14:paraId="5B6819C0" w14:textId="77777777" w:rsidTr="00242A9D">
        <w:tc>
          <w:tcPr>
            <w:tcW w:w="3341" w:type="dxa"/>
            <w:vAlign w:val="center"/>
          </w:tcPr>
          <w:p w14:paraId="6E50A5D8" w14:textId="43B0C945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26F73FF0" w14:textId="30723297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i</w:t>
            </w:r>
            <w:proofErr w:type="spellEnd"/>
          </w:p>
        </w:tc>
        <w:tc>
          <w:tcPr>
            <w:tcW w:w="3342" w:type="dxa"/>
            <w:vAlign w:val="center"/>
          </w:tcPr>
          <w:p w14:paraId="765CA663" w14:textId="5EBA94DD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4304D2" w14:paraId="5751DC59" w14:textId="77777777" w:rsidTr="00242A9D">
        <w:tc>
          <w:tcPr>
            <w:tcW w:w="3341" w:type="dxa"/>
            <w:vAlign w:val="center"/>
          </w:tcPr>
          <w:p w14:paraId="1D6A5DC7" w14:textId="77777777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  <w:vAlign w:val="center"/>
          </w:tcPr>
          <w:p w14:paraId="149C5464" w14:textId="7418E59C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i@1*+</w:t>
            </w:r>
          </w:p>
        </w:tc>
        <w:tc>
          <w:tcPr>
            <w:tcW w:w="3342" w:type="dxa"/>
            <w:vAlign w:val="center"/>
          </w:tcPr>
          <w:p w14:paraId="4C5E438A" w14:textId="77777777" w:rsidR="004304D2" w:rsidRDefault="004304D2" w:rsidP="00242A9D">
            <w:pPr>
              <w:pStyle w:val="a4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23396164" w14:textId="77777777" w:rsidR="00592B4A" w:rsidRPr="00F676C8" w:rsidRDefault="00592B4A" w:rsidP="00592B4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4" w:name="_Toc58811911"/>
      <w:bookmarkStart w:id="105" w:name="_Toc9102658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04"/>
      <w:bookmarkEnd w:id="105"/>
    </w:p>
    <w:p w14:paraId="415BDEF5" w14:textId="65A27423" w:rsidR="00242A9D" w:rsidRDefault="00305418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Программная реализация функции перевода в обратную польскую инве</w:t>
      </w:r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рсию содержится в функции </w:t>
      </w:r>
      <w:proofErr w:type="spellStart"/>
      <w:r w:rsidR="00710DFC">
        <w:rPr>
          <w:rFonts w:ascii="Times New Roman" w:eastAsia="Calibri" w:hAnsi="Times New Roman" w:cs="Times New Roman"/>
          <w:sz w:val="28"/>
          <w:szCs w:val="28"/>
          <w:lang w:val="en-US"/>
        </w:rPr>
        <w:t>startPolish</w:t>
      </w:r>
      <w:proofErr w:type="spellEnd"/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которая </w:t>
      </w:r>
      <w:r w:rsidR="00710DFC" w:rsidRPr="00650B0E">
        <w:rPr>
          <w:rFonts w:ascii="Times New Roman" w:eastAsia="Calibri" w:hAnsi="Times New Roman" w:cs="Times New Roman"/>
          <w:sz w:val="28"/>
          <w:szCs w:val="28"/>
          <w:lang w:val="ru-RU"/>
        </w:rPr>
        <w:t>принимает параметром</w:t>
      </w:r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таблицу лексем. Она содержит цикл, который при нахождении символа присваивания (=) вызывает функцию </w:t>
      </w:r>
      <w:proofErr w:type="spellStart"/>
      <w:r w:rsidR="00710DFC">
        <w:rPr>
          <w:rFonts w:ascii="Times New Roman" w:eastAsia="Calibri" w:hAnsi="Times New Roman" w:cs="Times New Roman"/>
          <w:sz w:val="28"/>
          <w:szCs w:val="28"/>
          <w:lang w:val="en-US"/>
        </w:rPr>
        <w:t>polishNotation</w:t>
      </w:r>
      <w:proofErr w:type="spellEnd"/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еобразует последующее выражение до конца строки.</w:t>
      </w:r>
      <w:r w:rsidR="00710DFC" w:rsidRP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14:paraId="244E46E5" w14:textId="504EADED" w:rsidR="00710DFC" w:rsidRPr="00710DFC" w:rsidRDefault="00710DFC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сле завершение функции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startPolish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сходит синхронизация индексов таблицы идентификаторов с таблицей лексем, так как лексемы меняют свое положение.</w:t>
      </w:r>
    </w:p>
    <w:p w14:paraId="47BD606E" w14:textId="77777777" w:rsidR="00710DFC" w:rsidRPr="00F676C8" w:rsidRDefault="00710DFC" w:rsidP="00710DF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6" w:name="_Toc500358603"/>
      <w:bookmarkStart w:id="107" w:name="_Toc58811912"/>
      <w:bookmarkStart w:id="108" w:name="_Toc9102658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06"/>
      <w:bookmarkEnd w:id="107"/>
      <w:bookmarkEnd w:id="108"/>
    </w:p>
    <w:p w14:paraId="10D037E7" w14:textId="2C5513CE" w:rsidR="00710DFC" w:rsidRDefault="00710DFC" w:rsidP="00710DF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</w:t>
      </w:r>
      <w:r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>. Преобразование выражений в формат польской записи необходимо для построения более простых алгоритмов их вычисления.</w:t>
      </w:r>
    </w:p>
    <w:p w14:paraId="1EFD4D38" w14:textId="76882EF0" w:rsidR="00710DFC" w:rsidRDefault="00710DFC" w:rsidP="00710DF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Ж приведен</w:t>
      </w:r>
      <w:r>
        <w:rPr>
          <w:rFonts w:ascii="Times New Roman" w:hAnsi="Times New Roman" w:cs="Times New Roman"/>
          <w:sz w:val="28"/>
          <w:szCs w:val="28"/>
          <w:lang w:val="ru-RU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измененное представление промежуточного кода, отображающее результаты преобразования выражений в польский формат.</w:t>
      </w:r>
    </w:p>
    <w:p w14:paraId="536AEAC5" w14:textId="60CD4D8C" w:rsidR="00FD2876" w:rsidRDefault="00FD2876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3F24D232" w14:textId="3463FCD8" w:rsidR="00710DFC" w:rsidRDefault="00FD2876" w:rsidP="00FD2876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9" w:name="_Toc58811913"/>
      <w:bookmarkStart w:id="110" w:name="_Toc91026584"/>
      <w:r w:rsidRPr="0066608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7. Генерация кода</w:t>
      </w:r>
      <w:bookmarkEnd w:id="109"/>
      <w:bookmarkEnd w:id="110"/>
    </w:p>
    <w:p w14:paraId="25FE97EB" w14:textId="77777777" w:rsidR="004F6A48" w:rsidRDefault="004F6A48" w:rsidP="004F6A4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58811914"/>
      <w:bookmarkStart w:id="112" w:name="_Toc91026585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11"/>
      <w:bookmarkEnd w:id="112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AE7B458" w14:textId="73AE2415" w:rsidR="004F6A48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14:paraId="7AAB3675" w14:textId="4C8AEDFD" w:rsidR="004F6A48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B8E729" wp14:editId="5E8907EE">
            <wp:extent cx="5000000" cy="206666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62FAF" w14:textId="77777777" w:rsidR="004F6A48" w:rsidRDefault="004F6A48" w:rsidP="004F6A48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1957A893" w14:textId="77777777" w:rsidR="004F6A48" w:rsidRPr="00E43B89" w:rsidRDefault="004F6A48" w:rsidP="004F6A4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500358605"/>
      <w:bookmarkStart w:id="114" w:name="_Toc58811915"/>
      <w:bookmarkStart w:id="115" w:name="_Toc9102658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113"/>
      <w:bookmarkEnd w:id="114"/>
      <w:bookmarkEnd w:id="115"/>
    </w:p>
    <w:p w14:paraId="08D8CEE4" w14:textId="43179F0E" w:rsidR="004F6A48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элементы таблицы идентификаторов располагаются в сегментах языка ассемблера. Идентификаторы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4F6A48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расположены в сегменте данных (</w:t>
      </w:r>
      <w:r w:rsidRPr="004F6A4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). Литералы расположены в сегменте констант (</w:t>
      </w:r>
      <w:r w:rsidRPr="004F6A4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 xml:space="preserve">). Соответствие между типами данных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4F6A48">
        <w:rPr>
          <w:rFonts w:ascii="Times New Roman" w:hAnsi="Times New Roman" w:cs="Times New Roman"/>
          <w:sz w:val="28"/>
          <w:szCs w:val="28"/>
        </w:rPr>
        <w:t xml:space="preserve">-2021 </w:t>
      </w:r>
      <w:r>
        <w:rPr>
          <w:rFonts w:ascii="Times New Roman" w:hAnsi="Times New Roman" w:cs="Times New Roman"/>
          <w:sz w:val="28"/>
          <w:szCs w:val="28"/>
        </w:rPr>
        <w:t>и языка ассемблера приведены в таблице 7.1. Сгенерированный код приведен в приложении З.</w:t>
      </w:r>
    </w:p>
    <w:p w14:paraId="4E6B5D1B" w14:textId="09549F75" w:rsidR="004F6A48" w:rsidRPr="007E1E35" w:rsidRDefault="004F6A48" w:rsidP="004F6A48">
      <w:pPr>
        <w:pStyle w:val="a6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B91728">
        <w:rPr>
          <w:rFonts w:cs="Times New Roman"/>
          <w:i w:val="0"/>
          <w:color w:val="auto"/>
          <w:sz w:val="28"/>
          <w:szCs w:val="24"/>
          <w:lang w:val="en-US"/>
        </w:rPr>
        <w:t>MAD</w:t>
      </w:r>
      <w:r w:rsidRPr="009E5B3E">
        <w:rPr>
          <w:rFonts w:cs="Times New Roman"/>
          <w:i w:val="0"/>
          <w:color w:val="auto"/>
          <w:sz w:val="28"/>
          <w:szCs w:val="24"/>
        </w:rPr>
        <w:t>-202</w:t>
      </w:r>
      <w:r w:rsidR="00B91728" w:rsidRPr="00B91728">
        <w:rPr>
          <w:rFonts w:cs="Times New Roman"/>
          <w:i w:val="0"/>
          <w:color w:val="auto"/>
          <w:sz w:val="28"/>
          <w:szCs w:val="24"/>
        </w:rPr>
        <w:t>1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4F6A48" w:rsidRPr="00E43B89" w14:paraId="30F8AE54" w14:textId="77777777" w:rsidTr="0014742A">
        <w:tc>
          <w:tcPr>
            <w:tcW w:w="2977" w:type="dxa"/>
          </w:tcPr>
          <w:p w14:paraId="3F8CA1BB" w14:textId="0A9A5D3C" w:rsidR="004F6A48" w:rsidRPr="004F6A48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D</w:t>
            </w:r>
            <w:r w:rsidRPr="004F6A48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</w:p>
        </w:tc>
        <w:tc>
          <w:tcPr>
            <w:tcW w:w="2724" w:type="dxa"/>
          </w:tcPr>
          <w:p w14:paraId="11254998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14:paraId="5E850AB5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F6A48" w:rsidRPr="00E43B89" w14:paraId="19F7D00B" w14:textId="77777777" w:rsidTr="0014742A">
        <w:tc>
          <w:tcPr>
            <w:tcW w:w="2977" w:type="dxa"/>
          </w:tcPr>
          <w:p w14:paraId="4F44878F" w14:textId="0709D1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724" w:type="dxa"/>
          </w:tcPr>
          <w:p w14:paraId="131157E3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1B655843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4F6A48" w:rsidRPr="00912370" w14:paraId="483D487A" w14:textId="77777777" w:rsidTr="0014742A">
        <w:tc>
          <w:tcPr>
            <w:tcW w:w="2977" w:type="dxa"/>
          </w:tcPr>
          <w:p w14:paraId="52F4F755" w14:textId="065F861D" w:rsidR="004F6A48" w:rsidRPr="00CD0290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="00CD02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g</w:t>
            </w:r>
          </w:p>
        </w:tc>
        <w:tc>
          <w:tcPr>
            <w:tcW w:w="2724" w:type="dxa"/>
          </w:tcPr>
          <w:p w14:paraId="1AC160B5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16" w:type="dxa"/>
          </w:tcPr>
          <w:p w14:paraId="07A7B7A7" w14:textId="206CEB31" w:rsidR="004F6A48" w:rsidRPr="00912370" w:rsidRDefault="004F6A48" w:rsidP="0014742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аждый символ строки </w:t>
            </w:r>
            <w:r w:rsidR="004F401A">
              <w:rPr>
                <w:rFonts w:ascii="Times New Roman" w:hAnsi="Times New Roman" w:cs="Times New Roman"/>
                <w:sz w:val="28"/>
                <w:szCs w:val="28"/>
              </w:rPr>
              <w:t xml:space="preserve">типа </w:t>
            </w:r>
            <w:r w:rsidR="004F40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4F401A" w:rsidRPr="00C85D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ся </w:t>
            </w:r>
            <w:r w:rsidR="00C85D46">
              <w:rPr>
                <w:rFonts w:ascii="Times New Roman" w:hAnsi="Times New Roman" w:cs="Times New Roman"/>
                <w:sz w:val="28"/>
                <w:szCs w:val="28"/>
              </w:rPr>
              <w:t xml:space="preserve">в пол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змером 1 байт.</w:t>
            </w:r>
          </w:p>
        </w:tc>
      </w:tr>
    </w:tbl>
    <w:p w14:paraId="5985A715" w14:textId="77777777" w:rsidR="002F5093" w:rsidRPr="00E43B89" w:rsidRDefault="002F5093" w:rsidP="002F50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58811916"/>
      <w:bookmarkStart w:id="117" w:name="_Toc91026587"/>
      <w:r>
        <w:rPr>
          <w:rFonts w:ascii="Times New Roman" w:hAnsi="Times New Roman" w:cs="Times New Roman"/>
          <w:b/>
          <w:color w:val="auto"/>
          <w:sz w:val="28"/>
          <w:szCs w:val="28"/>
        </w:rPr>
        <w:t>7.3 Статическая библиотека</w:t>
      </w:r>
      <w:bookmarkEnd w:id="116"/>
      <w:bookmarkEnd w:id="117"/>
    </w:p>
    <w:p w14:paraId="5ED96685" w14:textId="77777777" w:rsidR="00AB4DE6" w:rsidRDefault="00C12831" w:rsidP="0092180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921801">
        <w:rPr>
          <w:rFonts w:ascii="Times New Roman" w:hAnsi="Times New Roman" w:cs="Times New Roman"/>
          <w:sz w:val="28"/>
          <w:szCs w:val="28"/>
        </w:rPr>
        <w:t xml:space="preserve">Статическая библиотека реализована на языке программирования </w:t>
      </w:r>
      <w:r w:rsidR="0092180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21801" w:rsidRPr="00921801">
        <w:rPr>
          <w:rFonts w:ascii="Times New Roman" w:hAnsi="Times New Roman" w:cs="Times New Roman"/>
          <w:sz w:val="28"/>
          <w:szCs w:val="28"/>
          <w:lang w:val="ru-RU"/>
        </w:rPr>
        <w:t>++</w:t>
      </w:r>
      <w:r w:rsidR="00921801">
        <w:rPr>
          <w:rFonts w:ascii="Times New Roman" w:hAnsi="Times New Roman" w:cs="Times New Roman"/>
          <w:sz w:val="28"/>
          <w:szCs w:val="28"/>
        </w:rPr>
        <w:t xml:space="preserve">. Её </w:t>
      </w:r>
      <w:r w:rsidR="00AB4DE6">
        <w:rPr>
          <w:rFonts w:ascii="Times New Roman" w:hAnsi="Times New Roman" w:cs="Times New Roman"/>
          <w:sz w:val="28"/>
          <w:szCs w:val="28"/>
          <w:lang w:val="ru-RU"/>
        </w:rPr>
        <w:t>реализация</w:t>
      </w:r>
      <w:r w:rsidR="00921801">
        <w:rPr>
          <w:rFonts w:ascii="Times New Roman" w:hAnsi="Times New Roman" w:cs="Times New Roman"/>
          <w:sz w:val="28"/>
          <w:szCs w:val="28"/>
        </w:rPr>
        <w:t xml:space="preserve"> находится в проекте </w:t>
      </w:r>
      <w:proofErr w:type="spellStart"/>
      <w:r w:rsidR="00921801"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proofErr w:type="spellEnd"/>
      <w:r w:rsidR="00921801">
        <w:rPr>
          <w:rFonts w:ascii="Times New Roman" w:hAnsi="Times New Roman" w:cs="Times New Roman"/>
          <w:sz w:val="28"/>
          <w:szCs w:val="28"/>
        </w:rPr>
        <w:t>, в свойствах которого был выбран пункт «статическая библиотека .</w:t>
      </w:r>
      <w:r w:rsidR="00921801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="00921801">
        <w:rPr>
          <w:rFonts w:ascii="Times New Roman" w:hAnsi="Times New Roman" w:cs="Times New Roman"/>
          <w:sz w:val="28"/>
          <w:szCs w:val="28"/>
        </w:rPr>
        <w:t xml:space="preserve">». </w:t>
      </w:r>
    </w:p>
    <w:p w14:paraId="61E99B23" w14:textId="7D4140F4" w:rsidR="00921801" w:rsidRPr="00912370" w:rsidRDefault="00921801" w:rsidP="0092180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AD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функции поделены на различные библиотеки, которые подключаются в проект использую директиву 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>$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gramEnd"/>
      <w:r w:rsidRPr="00921801">
        <w:rPr>
          <w:rFonts w:ascii="Times New Roman" w:hAnsi="Times New Roman" w:cs="Times New Roman"/>
          <w:sz w:val="28"/>
          <w:szCs w:val="28"/>
          <w:lang w:val="ru-RU"/>
        </w:rPr>
        <w:t>&lt;</w:t>
      </w:r>
      <w:r>
        <w:rPr>
          <w:rFonts w:ascii="Times New Roman" w:hAnsi="Times New Roman" w:cs="Times New Roman"/>
          <w:sz w:val="28"/>
          <w:szCs w:val="28"/>
        </w:rPr>
        <w:t>имя библиотеки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>&gt;]</w:t>
      </w:r>
      <w:r>
        <w:rPr>
          <w:rFonts w:ascii="Times New Roman" w:hAnsi="Times New Roman" w:cs="Times New Roman"/>
          <w:sz w:val="28"/>
          <w:szCs w:val="28"/>
        </w:rPr>
        <w:t xml:space="preserve">. Подключение библиотеки в языке ассемблера происходит с помощью директив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9218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этапе генерации кода. Далее с помощью оператора </w:t>
      </w:r>
      <w:r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Pr="009218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являются имена функций из библиотеки. </w:t>
      </w:r>
      <w:r w:rsidRPr="00C94A10">
        <w:rPr>
          <w:rFonts w:ascii="Times New Roman" w:hAnsi="Times New Roman" w:cs="Times New Roman"/>
          <w:sz w:val="28"/>
          <w:szCs w:val="28"/>
        </w:rPr>
        <w:t>Оператор EXTRN выполняет две фу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C94A10">
        <w:rPr>
          <w:rFonts w:ascii="Times New Roman" w:hAnsi="Times New Roman" w:cs="Times New Roman"/>
          <w:sz w:val="28"/>
          <w:szCs w:val="28"/>
        </w:rPr>
        <w:t>кции. Во-первых, он сооб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ассемблеру, что указанное символическое имя является внешним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текущего ассембл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Вторая функция оператора EXTRN состоит в том, что он указывает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Pr="00C94A10">
        <w:rPr>
          <w:rFonts w:ascii="Times New Roman" w:hAnsi="Times New Roman" w:cs="Times New Roman"/>
          <w:sz w:val="28"/>
          <w:szCs w:val="28"/>
        </w:rPr>
        <w:t>ссемблеру тип соответствующего символического имени. Так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ассемблирование является очень формальной процедурой, то ассембл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должен знать, что представляет из себя каждый символ. Это позволя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ему генерировать правильные команды.</w:t>
      </w:r>
      <w:r>
        <w:rPr>
          <w:rFonts w:ascii="Times New Roman" w:hAnsi="Times New Roman" w:cs="Times New Roman"/>
          <w:sz w:val="28"/>
          <w:szCs w:val="28"/>
        </w:rPr>
        <w:t xml:space="preserve"> Вышеописанное проиллюстрировано на </w:t>
      </w:r>
      <w:r w:rsidR="00666082">
        <w:rPr>
          <w:rFonts w:ascii="Times New Roman" w:hAnsi="Times New Roman" w:cs="Times New Roman"/>
          <w:sz w:val="28"/>
          <w:szCs w:val="28"/>
          <w:lang w:val="ru-RU"/>
        </w:rPr>
        <w:t>листинге</w:t>
      </w:r>
      <w:r>
        <w:rPr>
          <w:rFonts w:ascii="Times New Roman" w:hAnsi="Times New Roman" w:cs="Times New Roman"/>
          <w:sz w:val="28"/>
          <w:szCs w:val="28"/>
        </w:rPr>
        <w:t xml:space="preserve"> 7.</w:t>
      </w:r>
      <w:r w:rsidR="00666082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6082" w14:paraId="49A99459" w14:textId="77777777" w:rsidTr="00666082">
        <w:tc>
          <w:tcPr>
            <w:tcW w:w="10025" w:type="dxa"/>
          </w:tcPr>
          <w:p w14:paraId="4990E262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.586\n";</w:t>
            </w:r>
          </w:p>
          <w:p w14:paraId="5649A4F0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.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model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fla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,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stdcall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62497522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</w:p>
          <w:p w14:paraId="371F9369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spellStart"/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includelib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libucrt.lib\n";</w:t>
            </w:r>
          </w:p>
          <w:p w14:paraId="5166F8DD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spellStart"/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includelib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kernel32.lib\n";</w:t>
            </w:r>
          </w:p>
          <w:p w14:paraId="76660854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spellStart"/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includelib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../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Debug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/StaticLibrary.lib\n";</w:t>
            </w:r>
          </w:p>
          <w:p w14:paraId="435A7ABF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spellStart"/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ExitProcess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PROTO :DWORD\n\n";</w:t>
            </w:r>
          </w:p>
          <w:p w14:paraId="0123D186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</w:p>
          <w:p w14:paraId="5629B6E1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while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(!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libs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.empty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()) {</w:t>
            </w:r>
          </w:p>
          <w:p w14:paraId="1959AE3C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if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(</w:t>
            </w:r>
            <w:proofErr w:type="spellStart"/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libs.top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(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) == "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math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") {</w:t>
            </w:r>
          </w:p>
          <w:p w14:paraId="207DE03B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EXTRN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mpow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: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proc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18100643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EXTRN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mrand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: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proc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39CCEF1D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  <w:t>}</w:t>
            </w:r>
          </w:p>
          <w:p w14:paraId="05FDFCE9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else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if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(</w:t>
            </w:r>
            <w:proofErr w:type="spellStart"/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libs.top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(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) == "string") {</w:t>
            </w:r>
          </w:p>
          <w:p w14:paraId="7BDC3428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EXTRN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slen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: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proc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49C9E79B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EXTRN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scpy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: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proc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61C6EF90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  <w:t>}</w:t>
            </w:r>
          </w:p>
          <w:p w14:paraId="27E14161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ab/>
            </w:r>
            <w:proofErr w:type="spellStart"/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libs.pop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(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>);</w:t>
            </w:r>
          </w:p>
          <w:p w14:paraId="0795E675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666082">
              <w:rPr>
                <w:rFonts w:ascii="Consolas" w:hAnsi="Consolas" w:cs="Cascadia Mono"/>
                <w:sz w:val="24"/>
                <w:szCs w:val="24"/>
              </w:rPr>
              <w:t>}</w:t>
            </w:r>
          </w:p>
          <w:p w14:paraId="1CB6BD2B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</w:p>
          <w:p w14:paraId="2983E9F9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EXTRN BREAKL: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proc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44B3B6A5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EXTRN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putIn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: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proc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3D72B2D4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EXTRN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putStr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: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proc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74435584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EXTRN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putIntLn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: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proc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56349560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EXTRN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OutputStrLn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 xml:space="preserve">: 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</w:rPr>
              <w:t>proc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</w:rPr>
              <w:t>\n";</w:t>
            </w:r>
          </w:p>
          <w:p w14:paraId="3A53576C" w14:textId="77777777" w:rsidR="00666082" w:rsidRPr="00666082" w:rsidRDefault="00666082" w:rsidP="00666082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</w:p>
          <w:p w14:paraId="38D11F46" w14:textId="2A4D9204" w:rsidR="00666082" w:rsidRPr="00666082" w:rsidRDefault="00666082" w:rsidP="00666082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  <w:lang w:val="ru-BY"/>
              </w:rPr>
              <w:t>out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  <w:lang w:val="ru-BY"/>
              </w:rPr>
              <w:t xml:space="preserve"> </w:t>
            </w:r>
            <w:proofErr w:type="gramStart"/>
            <w:r w:rsidRPr="00666082">
              <w:rPr>
                <w:rFonts w:ascii="Consolas" w:hAnsi="Consolas" w:cs="Cascadia Mono"/>
                <w:sz w:val="24"/>
                <w:szCs w:val="24"/>
                <w:lang w:val="ru-BY"/>
              </w:rPr>
              <w:t>&lt;&lt; "</w:t>
            </w:r>
            <w:proofErr w:type="gramEnd"/>
            <w:r w:rsidRPr="00666082">
              <w:rPr>
                <w:rFonts w:ascii="Consolas" w:hAnsi="Consolas" w:cs="Cascadia Mono"/>
                <w:sz w:val="24"/>
                <w:szCs w:val="24"/>
                <w:lang w:val="ru-BY"/>
              </w:rPr>
              <w:t>\</w:t>
            </w:r>
            <w:proofErr w:type="spellStart"/>
            <w:r w:rsidRPr="00666082">
              <w:rPr>
                <w:rFonts w:ascii="Consolas" w:hAnsi="Consolas" w:cs="Cascadia Mono"/>
                <w:sz w:val="24"/>
                <w:szCs w:val="24"/>
                <w:lang w:val="ru-BY"/>
              </w:rPr>
              <w:t>n.stack</w:t>
            </w:r>
            <w:proofErr w:type="spellEnd"/>
            <w:r w:rsidRPr="00666082">
              <w:rPr>
                <w:rFonts w:ascii="Consolas" w:hAnsi="Consolas" w:cs="Cascadia Mono"/>
                <w:sz w:val="24"/>
                <w:szCs w:val="24"/>
                <w:lang w:val="ru-BY"/>
              </w:rPr>
              <w:t xml:space="preserve"> 4096\n\n";</w:t>
            </w:r>
          </w:p>
        </w:tc>
      </w:tr>
    </w:tbl>
    <w:p w14:paraId="27310D49" w14:textId="4CA3EBDE" w:rsidR="00921801" w:rsidRPr="00C94A10" w:rsidRDefault="00666082" w:rsidP="00921801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66082">
        <w:rPr>
          <w:rFonts w:ascii="Times New Roman" w:hAnsi="Times New Roman" w:cs="Times New Roman"/>
          <w:sz w:val="28"/>
          <w:szCs w:val="28"/>
        </w:rPr>
        <w:t>Листинг</w:t>
      </w:r>
      <w:r w:rsidR="00921801" w:rsidRPr="00666082">
        <w:rPr>
          <w:rFonts w:ascii="Times New Roman" w:hAnsi="Times New Roman" w:cs="Times New Roman"/>
          <w:sz w:val="28"/>
          <w:szCs w:val="28"/>
        </w:rPr>
        <w:t xml:space="preserve"> 7.</w:t>
      </w:r>
      <w:r w:rsidRPr="00666082">
        <w:rPr>
          <w:rFonts w:ascii="Times New Roman" w:hAnsi="Times New Roman" w:cs="Times New Roman"/>
          <w:sz w:val="28"/>
          <w:szCs w:val="28"/>
        </w:rPr>
        <w:t>1</w:t>
      </w:r>
      <w:r w:rsidR="00921801" w:rsidRPr="00666082">
        <w:rPr>
          <w:rFonts w:ascii="Times New Roman" w:hAnsi="Times New Roman" w:cs="Times New Roman"/>
          <w:sz w:val="28"/>
          <w:szCs w:val="28"/>
        </w:rPr>
        <w:t xml:space="preserve"> Ф</w:t>
      </w:r>
      <w:r w:rsidR="00921801">
        <w:rPr>
          <w:rFonts w:ascii="Times New Roman" w:hAnsi="Times New Roman" w:cs="Times New Roman"/>
          <w:sz w:val="28"/>
          <w:szCs w:val="28"/>
        </w:rPr>
        <w:t>рагмент функции генерации кода</w:t>
      </w:r>
    </w:p>
    <w:p w14:paraId="25902D92" w14:textId="3147A62F" w:rsidR="00C50B7B" w:rsidRDefault="00C50B7B" w:rsidP="0066608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4BF1BB0" w14:textId="7C4E7136" w:rsidR="00921801" w:rsidRDefault="00C50B7B" w:rsidP="00C50B7B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58811917"/>
      <w:bookmarkStart w:id="119" w:name="_Toc91026588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118"/>
      <w:bookmarkEnd w:id="119"/>
    </w:p>
    <w:p w14:paraId="51B256B1" w14:textId="77777777" w:rsidR="00C50B7B" w:rsidRPr="00F676C8" w:rsidRDefault="00C50B7B" w:rsidP="00C50B7B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0" w:name="_Toc469735226"/>
      <w:bookmarkStart w:id="121" w:name="_Toc58811918"/>
      <w:bookmarkStart w:id="122" w:name="_Toc910265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120"/>
      <w:bookmarkEnd w:id="121"/>
      <w:bookmarkEnd w:id="122"/>
    </w:p>
    <w:p w14:paraId="685A2A70" w14:textId="6AEBB733" w:rsidR="00C50B7B" w:rsidRDefault="00C50B7B" w:rsidP="00C50B7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C50B7B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 языке программирования MAD-2021 не разрешается использовать запрещенные входным алфавитом символы. Результат использования запрещенного символа показан в таблице 8.1.</w:t>
      </w:r>
    </w:p>
    <w:p w14:paraId="7FFC674D" w14:textId="77777777" w:rsidR="00C50B7B" w:rsidRPr="006C789F" w:rsidRDefault="00C50B7B" w:rsidP="00C50B7B">
      <w:pPr>
        <w:pStyle w:val="a6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C50B7B" w14:paraId="048523FC" w14:textId="77777777" w:rsidTr="00907739">
        <w:tc>
          <w:tcPr>
            <w:tcW w:w="3539" w:type="dxa"/>
            <w:vAlign w:val="center"/>
          </w:tcPr>
          <w:p w14:paraId="5A013730" w14:textId="583AAE8E" w:rsidR="00C50B7B" w:rsidRDefault="00C50B7B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7BAF05F9" w14:textId="785A929C" w:rsidR="00C50B7B" w:rsidRPr="00BD4F5F" w:rsidRDefault="00C50B7B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C50B7B" w14:paraId="5C2875F8" w14:textId="77777777" w:rsidTr="00BD4F5F">
        <w:tc>
          <w:tcPr>
            <w:tcW w:w="3539" w:type="dxa"/>
          </w:tcPr>
          <w:p w14:paraId="02C23E36" w14:textId="3A742D78" w:rsidR="00C50B7B" w:rsidRDefault="00BD4F5F" w:rsidP="00C50B7B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int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function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ك() {</w:t>
            </w: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ret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0;}</w:t>
            </w:r>
          </w:p>
        </w:tc>
        <w:tc>
          <w:tcPr>
            <w:tcW w:w="6486" w:type="dxa"/>
          </w:tcPr>
          <w:p w14:paraId="66C81DA2" w14:textId="77777777" w:rsidR="00BD4F5F" w:rsidRPr="00BD4F5F" w:rsidRDefault="00BD4F5F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200: [ LEXICAL ] Недопустимый символ в исходном файле (-</w:t>
            </w: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in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)</w:t>
            </w:r>
          </w:p>
          <w:p w14:paraId="70D951EA" w14:textId="2625C411" w:rsidR="00C50B7B" w:rsidRDefault="00BD4F5F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рока 1 позиция 14</w:t>
            </w:r>
          </w:p>
        </w:tc>
      </w:tr>
    </w:tbl>
    <w:p w14:paraId="6FE0122A" w14:textId="6BE7F842" w:rsidR="00C50B7B" w:rsidRDefault="00BD4F5F" w:rsidP="00BD4F5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3" w:name="_Toc91026590"/>
      <w:r w:rsidRPr="00BD4F5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 Тестирование лексического анализатора</w:t>
      </w:r>
      <w:bookmarkEnd w:id="123"/>
    </w:p>
    <w:p w14:paraId="13473E56" w14:textId="38B1488E" w:rsidR="00BD4F5F" w:rsidRDefault="00BD4F5F" w:rsidP="00BD4F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BD4F5F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а этапе лексического анализа могут возникнуть ошибки, описанные в пункте 3.7. Результаты тестирования лексического анализатора показаны в таблице 8.2.</w:t>
      </w:r>
    </w:p>
    <w:p w14:paraId="2BFEB36E" w14:textId="77777777" w:rsidR="00BD4F5F" w:rsidRPr="00F16FB6" w:rsidRDefault="00BD4F5F" w:rsidP="00BD4F5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BD4F5F" w14:paraId="16E48BB5" w14:textId="77777777" w:rsidTr="00907739">
        <w:tc>
          <w:tcPr>
            <w:tcW w:w="3539" w:type="dxa"/>
            <w:vAlign w:val="center"/>
          </w:tcPr>
          <w:p w14:paraId="4057D32B" w14:textId="4F26EAAA" w:rsidR="00BD4F5F" w:rsidRDefault="00BD4F5F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044CF1CA" w14:textId="1171BF73" w:rsidR="00BD4F5F" w:rsidRPr="00BD4F5F" w:rsidRDefault="00BD4F5F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BD4F5F" w14:paraId="76CC28B6" w14:textId="77777777" w:rsidTr="00907739">
        <w:tc>
          <w:tcPr>
            <w:tcW w:w="3539" w:type="dxa"/>
          </w:tcPr>
          <w:p w14:paraId="129E928E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main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</w:p>
          <w:p w14:paraId="6869055C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{</w:t>
            </w:r>
          </w:p>
          <w:p w14:paraId="1FFF87F8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 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let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int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$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err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$;</w:t>
            </w:r>
          </w:p>
          <w:p w14:paraId="58D05081" w14:textId="290FFE00" w:rsidR="00BD4F5F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}</w:t>
            </w:r>
          </w:p>
        </w:tc>
        <w:tc>
          <w:tcPr>
            <w:tcW w:w="6486" w:type="dxa"/>
          </w:tcPr>
          <w:p w14:paraId="708846A5" w14:textId="77777777" w:rsidR="00BD4F5F" w:rsidRPr="00BD4F5F" w:rsidRDefault="00BD4F5F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205: [ LEXICAL ] Неизвестная последовательность символов</w:t>
            </w:r>
          </w:p>
          <w:p w14:paraId="4AAD5614" w14:textId="370B2659" w:rsidR="00BD4F5F" w:rsidRDefault="00BD4F5F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рока 3 позиция 11</w:t>
            </w:r>
          </w:p>
        </w:tc>
      </w:tr>
    </w:tbl>
    <w:p w14:paraId="04394CE0" w14:textId="77777777" w:rsidR="00BD4F5F" w:rsidRPr="00BD4F5F" w:rsidRDefault="00BD4F5F" w:rsidP="00BD4F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</w:p>
    <w:p w14:paraId="175C3B6A" w14:textId="77777777" w:rsidR="00907739" w:rsidRPr="00F676C8" w:rsidRDefault="00907739" w:rsidP="0090773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469735228"/>
      <w:bookmarkStart w:id="125" w:name="_Toc58811920"/>
      <w:bookmarkStart w:id="126" w:name="_Toc9102659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124"/>
      <w:bookmarkEnd w:id="125"/>
      <w:bookmarkEnd w:id="126"/>
    </w:p>
    <w:p w14:paraId="27867F64" w14:textId="0DF9B47B" w:rsidR="00907739" w:rsidRDefault="00907739" w:rsidP="0090773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90773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На этапе синтаксического анализа могут возникнуть ошибки, описанные в пункте 4.6. Результаты тестирования синтаксического анализатора показаны в таблице 8.3. </w:t>
      </w:r>
    </w:p>
    <w:p w14:paraId="0E01B03D" w14:textId="77777777" w:rsidR="00907739" w:rsidRPr="006C789F" w:rsidRDefault="00907739" w:rsidP="00907739">
      <w:pPr>
        <w:pStyle w:val="a6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907739" w:rsidRPr="00907739" w14:paraId="7D52F16D" w14:textId="77777777" w:rsidTr="00907739">
        <w:tc>
          <w:tcPr>
            <w:tcW w:w="3539" w:type="dxa"/>
            <w:vAlign w:val="center"/>
          </w:tcPr>
          <w:p w14:paraId="480709D1" w14:textId="2D49B511" w:rsidR="00907739" w:rsidRPr="00907739" w:rsidRDefault="00907739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5110672C" w14:textId="03FED45A" w:rsidR="00907739" w:rsidRPr="00907739" w:rsidRDefault="00907739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907739" w:rsidRPr="00907739" w14:paraId="76366B6D" w14:textId="77777777" w:rsidTr="00907739">
        <w:tc>
          <w:tcPr>
            <w:tcW w:w="3539" w:type="dxa"/>
          </w:tcPr>
          <w:p w14:paraId="6A165C22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int function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fi(</w:t>
            </w:r>
            <w:proofErr w:type="gram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int a, int b) </w:t>
            </w:r>
          </w:p>
          <w:p w14:paraId="76D9824E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1168D124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ret 0;</w:t>
            </w:r>
          </w:p>
          <w:p w14:paraId="7D2C0DA5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  <w:p w14:paraId="1E145C4B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</w:p>
          <w:p w14:paraId="0E256BB6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main </w:t>
            </w:r>
          </w:p>
          <w:p w14:paraId="4CA1DD03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8A8A942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let int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fi(</w:t>
            </w:r>
            <w:proofErr w:type="gram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1, );</w:t>
            </w:r>
          </w:p>
          <w:p w14:paraId="7204D8C2" w14:textId="79723BC3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6486" w:type="dxa"/>
          </w:tcPr>
          <w:p w14:paraId="3EFC758D" w14:textId="6292234C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C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трока 8,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ab/>
              <w:t xml:space="preserve">[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SYNTAX ]</w:t>
            </w:r>
            <w:proofErr w:type="gram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Ошибка в списке параметров при вызове функции</w:t>
            </w:r>
          </w:p>
        </w:tc>
      </w:tr>
    </w:tbl>
    <w:p w14:paraId="10329655" w14:textId="77777777" w:rsidR="006F46A9" w:rsidRPr="00F676C8" w:rsidRDefault="006F46A9" w:rsidP="006F46A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7" w:name="_Toc469735229"/>
      <w:bookmarkStart w:id="128" w:name="_Toc58811921"/>
      <w:bookmarkStart w:id="129" w:name="_Toc9102659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127"/>
      <w:bookmarkEnd w:id="128"/>
      <w:bookmarkEnd w:id="129"/>
    </w:p>
    <w:p w14:paraId="30BCFBBF" w14:textId="77777777" w:rsidR="008B18DD" w:rsidRDefault="008B18DD" w:rsidP="00EE2747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а этапе семантического анализа могут возникнуть ошибки, связанные с семантикой языка. Результаты тестирования семантического анализатора представлены в таблице 8.4.</w:t>
      </w:r>
    </w:p>
    <w:p w14:paraId="4E75A0D3" w14:textId="514F3C22" w:rsidR="008B18DD" w:rsidRDefault="008B18DD" w:rsidP="008B18DD">
      <w:pPr>
        <w:pStyle w:val="a6"/>
        <w:spacing w:before="240" w:after="0"/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семантического анализа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860772" w14:paraId="5B87322F" w14:textId="77777777" w:rsidTr="00860772">
        <w:tc>
          <w:tcPr>
            <w:tcW w:w="5012" w:type="dxa"/>
          </w:tcPr>
          <w:p w14:paraId="24CB55CD" w14:textId="3E1BB4EA" w:rsidR="00860772" w:rsidRPr="00860772" w:rsidRDefault="00860772" w:rsidP="00860772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86077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5013" w:type="dxa"/>
          </w:tcPr>
          <w:p w14:paraId="27A762D4" w14:textId="0A8DED2B" w:rsidR="00860772" w:rsidRPr="00860772" w:rsidRDefault="00860772" w:rsidP="00860772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86077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860772" w14:paraId="3F358DD5" w14:textId="77777777" w:rsidTr="00860772">
        <w:tc>
          <w:tcPr>
            <w:tcW w:w="5012" w:type="dxa"/>
          </w:tcPr>
          <w:p w14:paraId="66C91E18" w14:textId="77777777" w:rsidR="00A50222" w:rsidRPr="00A970C9" w:rsidRDefault="00A50222" w:rsidP="00A50222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A970C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4C946824" w14:textId="77777777" w:rsidR="00A50222" w:rsidRPr="00A970C9" w:rsidRDefault="00A50222" w:rsidP="00A50222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A970C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46C1CB8" w14:textId="1C6EF12B" w:rsidR="00A50222" w:rsidRPr="00015C88" w:rsidRDefault="00A50222" w:rsidP="00A50222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</w:t>
            </w:r>
            <w:r w:rsidR="00015C8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Pr="00015C8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let int </w:t>
            </w:r>
            <w:proofErr w:type="spellStart"/>
            <w:r w:rsidRPr="00015C8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015C8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1;</w:t>
            </w:r>
          </w:p>
          <w:p w14:paraId="7296B168" w14:textId="6726C760" w:rsidR="00A50222" w:rsidRPr="00015C88" w:rsidRDefault="00A50222" w:rsidP="00A50222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</w:t>
            </w:r>
            <w:r w:rsidR="00015C8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Pr="00015C8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let int </w:t>
            </w:r>
            <w:proofErr w:type="spellStart"/>
            <w:r w:rsidRPr="00015C8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015C8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2;</w:t>
            </w:r>
          </w:p>
          <w:p w14:paraId="6C9D26BD" w14:textId="1A20D8A5" w:rsidR="00860772" w:rsidRPr="00A50222" w:rsidRDefault="00A50222" w:rsidP="00A50222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A5022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}</w:t>
            </w:r>
          </w:p>
        </w:tc>
        <w:tc>
          <w:tcPr>
            <w:tcW w:w="5013" w:type="dxa"/>
          </w:tcPr>
          <w:p w14:paraId="4292953D" w14:textId="77777777" w:rsidR="00A50222" w:rsidRPr="00A50222" w:rsidRDefault="00A50222" w:rsidP="00A50222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A5022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316: [ SEMANTIC ] Попытка переопределить переменную</w:t>
            </w:r>
          </w:p>
          <w:p w14:paraId="63E40F8D" w14:textId="0C742260" w:rsidR="00860772" w:rsidRPr="00A50222" w:rsidRDefault="00A50222" w:rsidP="00A50222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A5022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рока 3 позиция -1</w:t>
            </w:r>
          </w:p>
        </w:tc>
      </w:tr>
      <w:tr w:rsidR="00015C88" w14:paraId="6558D84D" w14:textId="77777777" w:rsidTr="00860772">
        <w:tc>
          <w:tcPr>
            <w:tcW w:w="5012" w:type="dxa"/>
          </w:tcPr>
          <w:p w14:paraId="11D37C5A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79563E6A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CA571C6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 let int </w:t>
            </w:r>
            <w:proofErr w:type="spellStart"/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1;</w:t>
            </w:r>
          </w:p>
          <w:p w14:paraId="720AB023" w14:textId="6941DB4F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 </w:t>
            </w:r>
            <w:proofErr w:type="spellStart"/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1 + a;</w:t>
            </w:r>
          </w:p>
          <w:p w14:paraId="1A3D45BD" w14:textId="1F142E9F" w:rsidR="00015C88" w:rsidRPr="00A50222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}</w:t>
            </w:r>
          </w:p>
        </w:tc>
        <w:tc>
          <w:tcPr>
            <w:tcW w:w="5013" w:type="dxa"/>
          </w:tcPr>
          <w:p w14:paraId="59FDBF99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305: [ SEMANTIC ] Необъявленный идентификатор</w:t>
            </w:r>
          </w:p>
          <w:p w14:paraId="3BA934BC" w14:textId="76AC3EF3" w:rsidR="00015C88" w:rsidRPr="00A50222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рока 4 позиция -1</w:t>
            </w:r>
          </w:p>
        </w:tc>
      </w:tr>
      <w:tr w:rsidR="00803C89" w14:paraId="68C2275A" w14:textId="77777777" w:rsidTr="00860772">
        <w:tc>
          <w:tcPr>
            <w:tcW w:w="5012" w:type="dxa"/>
          </w:tcPr>
          <w:p w14:paraId="4F4B5F0A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int function test (int a, string b) </w:t>
            </w:r>
          </w:p>
          <w:p w14:paraId="1989F234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5C1D7A1F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ret 0;</w:t>
            </w:r>
          </w:p>
          <w:p w14:paraId="71E2F12B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  <w:p w14:paraId="2A4AECC4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</w:p>
          <w:p w14:paraId="1769F5A5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570177A2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6E5760A2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 </w:t>
            </w:r>
            <w:proofErr w:type="gramStart"/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test(</w:t>
            </w:r>
            <w:proofErr w:type="gramEnd"/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1, 2);</w:t>
            </w:r>
          </w:p>
          <w:p w14:paraId="37604745" w14:textId="29231E70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5013" w:type="dxa"/>
          </w:tcPr>
          <w:p w14:paraId="6A49C569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309: [ SEMANTIC ] Несовпадение типов передаваемых параметров функции</w:t>
            </w:r>
          </w:p>
          <w:p w14:paraId="039AE7FB" w14:textId="2B274C99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рока 8 позиция -1</w:t>
            </w:r>
          </w:p>
        </w:tc>
      </w:tr>
      <w:tr w:rsidR="00803C89" w14:paraId="572C36AB" w14:textId="77777777" w:rsidTr="00860772">
        <w:tc>
          <w:tcPr>
            <w:tcW w:w="5012" w:type="dxa"/>
          </w:tcPr>
          <w:p w14:paraId="3770AEE8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int function test (int a, string b) </w:t>
            </w:r>
          </w:p>
          <w:p w14:paraId="78F2D098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16396104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ret 0;</w:t>
            </w:r>
          </w:p>
          <w:p w14:paraId="324B8B6E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  <w:p w14:paraId="1730BE8D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</w:p>
          <w:p w14:paraId="440AD48E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6E89214D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1DCF7F63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 </w:t>
            </w:r>
            <w:proofErr w:type="gramStart"/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test(</w:t>
            </w:r>
            <w:proofErr w:type="gramEnd"/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1, 'test', '1');</w:t>
            </w:r>
          </w:p>
          <w:p w14:paraId="77A1E78D" w14:textId="3C56A88B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5013" w:type="dxa"/>
          </w:tcPr>
          <w:p w14:paraId="486CCEC4" w14:textId="77777777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315: [ SEMANTIC ] Несоответствие количества передаваемых параметров функции</w:t>
            </w:r>
          </w:p>
          <w:p w14:paraId="193D13C5" w14:textId="1144FE90" w:rsidR="00803C89" w:rsidRPr="00803C89" w:rsidRDefault="00803C89" w:rsidP="00803C8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803C8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рока 8 позиция -1</w:t>
            </w:r>
          </w:p>
        </w:tc>
      </w:tr>
    </w:tbl>
    <w:p w14:paraId="67C2D112" w14:textId="77777777" w:rsidR="00860772" w:rsidRPr="00860772" w:rsidRDefault="00860772" w:rsidP="00860772">
      <w:pPr>
        <w:rPr>
          <w:lang w:val="ru-RU"/>
        </w:rPr>
      </w:pPr>
    </w:p>
    <w:p w14:paraId="11CCBBDC" w14:textId="640E9562" w:rsidR="00CD0628" w:rsidRPr="00702F3C" w:rsidRDefault="00DB2CF9" w:rsidP="00CD0628">
      <w:pPr>
        <w:pStyle w:val="1"/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  <w:bookmarkStart w:id="130" w:name="_Toc91026593"/>
      <w:r w:rsidR="00702F3C">
        <w:rPr>
          <w:rFonts w:ascii="Times New Roman" w:hAnsi="Times New Roman" w:cs="Times New Roman"/>
          <w:b/>
          <w:color w:val="auto"/>
          <w:lang w:val="en-US"/>
        </w:rPr>
        <w:lastRenderedPageBreak/>
        <w:t>C</w:t>
      </w:r>
      <w:r w:rsidR="00702F3C">
        <w:rPr>
          <w:rFonts w:ascii="Times New Roman" w:hAnsi="Times New Roman" w:cs="Times New Roman"/>
          <w:b/>
          <w:color w:val="auto"/>
        </w:rPr>
        <w:t>писок использованной литературы</w:t>
      </w:r>
      <w:bookmarkEnd w:id="130"/>
    </w:p>
    <w:p w14:paraId="764F9DC4" w14:textId="77777777" w:rsidR="00CD0628" w:rsidRPr="00455A30" w:rsidRDefault="00CD0628" w:rsidP="00CD0628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 xml:space="preserve"> А. Компиляторы: принципы, технологии и инструменты / А.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, Р. Сети, Дж. Ульман. – M.: Вильямс, 2003. – 768с.</w:t>
      </w:r>
    </w:p>
    <w:p w14:paraId="676466E8" w14:textId="77777777" w:rsidR="00CD0628" w:rsidRPr="00455A30" w:rsidRDefault="00CD0628" w:rsidP="00CD0628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 xml:space="preserve">, А. Теория синтаксического анализа, перевода и компиляции /А.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, Дж. Ульман. – Москва : Мир, 1998. – Т. 2 : Компиляция. - 487 с.</w:t>
      </w:r>
    </w:p>
    <w:p w14:paraId="11CCB21E" w14:textId="77777777" w:rsidR="00CD0628" w:rsidRPr="00455A30" w:rsidRDefault="00CD0628" w:rsidP="00CD0628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Ирвин К. Р. Язык ассемблера для процессоров Intel / К. Р. Ирвин. – M.: Вильямс, 2005. – 912с.</w:t>
      </w:r>
    </w:p>
    <w:p w14:paraId="74D9E896" w14:textId="77777777" w:rsidR="00CD0628" w:rsidRPr="00455A30" w:rsidRDefault="00CD0628" w:rsidP="00CD0628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 xml:space="preserve">Герберт, Ш. Справочник программиста по C/C++ /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Шилдт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 xml:space="preserve"> Герберт.  - 3-е изд. – Москва : Вильямс, 2003. - 429 с.</w:t>
      </w:r>
    </w:p>
    <w:p w14:paraId="08D3348B" w14:textId="66BCAB77" w:rsidR="00CD0628" w:rsidRDefault="00CD0628">
      <w:pP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br w:type="page"/>
      </w:r>
    </w:p>
    <w:p w14:paraId="52CDF36F" w14:textId="77777777" w:rsidR="00DB2CF9" w:rsidRPr="00EE2747" w:rsidRDefault="00DB2CF9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1" w:name="_Toc58811922"/>
      <w:bookmarkStart w:id="132" w:name="_Toc91026594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31"/>
      <w:bookmarkEnd w:id="132"/>
    </w:p>
    <w:p w14:paraId="08479618" w14:textId="490C6E2C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B2CF9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1B0BDB73" wp14:editId="30EE8260">
            <wp:extent cx="2372056" cy="8411749"/>
            <wp:effectExtent l="0" t="0" r="9525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8411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B6AE4" w14:textId="7D35BEEC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1EA587A" w14:textId="732A7F48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B2CF9">
        <w:rPr>
          <w:rFonts w:ascii="Times New Roman" w:hAnsi="Times New Roman" w:cs="Times New Roman"/>
          <w:b/>
          <w:noProof/>
          <w:sz w:val="28"/>
          <w:szCs w:val="28"/>
          <w:lang w:val="ru-RU"/>
        </w:rPr>
        <w:lastRenderedPageBreak/>
        <w:drawing>
          <wp:inline distT="0" distB="0" distL="0" distR="0" wp14:anchorId="4BD02124" wp14:editId="0A9437BA">
            <wp:extent cx="3886742" cy="89928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899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1ED82" w14:textId="20D519D3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B612669" w14:textId="77777777" w:rsidR="00DB2CF9" w:rsidRPr="00EE2747" w:rsidRDefault="00DB2CF9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3" w:name="_Toc58811923"/>
      <w:bookmarkStart w:id="134" w:name="_Toc91026595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Б</w:t>
      </w:r>
      <w:bookmarkEnd w:id="133"/>
      <w:bookmarkEnd w:id="134"/>
    </w:p>
    <w:p w14:paraId="5A71B04E" w14:textId="33C3BB8D" w:rsidR="00DB2CF9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57CE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3A398492" wp14:editId="1AD68BF3">
            <wp:extent cx="6372225" cy="670941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70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ED4A1" w14:textId="6DD692D0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57CE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44CD5BEC" wp14:editId="5860E7DE">
            <wp:extent cx="6553200" cy="185674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553200" cy="185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B3491" w14:textId="679BEA16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B2060C3" w14:textId="77777777" w:rsidR="00C257CE" w:rsidRPr="00B74DB5" w:rsidRDefault="00C257CE" w:rsidP="00C257CE">
      <w:pPr>
        <w:ind w:right="851" w:firstLine="708"/>
        <w:rPr>
          <w:noProof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чало таблицы лексем:</w:t>
      </w:r>
    </w:p>
    <w:p w14:paraId="2A995413" w14:textId="41CAAABF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57CE">
        <w:rPr>
          <w:rFonts w:ascii="Times New Roman" w:hAnsi="Times New Roman" w:cs="Times New Roman"/>
          <w:b/>
          <w:noProof/>
          <w:sz w:val="28"/>
          <w:szCs w:val="28"/>
          <w:lang w:val="ru-RU"/>
        </w:rPr>
        <w:lastRenderedPageBreak/>
        <w:drawing>
          <wp:inline distT="0" distB="0" distL="0" distR="0" wp14:anchorId="30542C26" wp14:editId="3689067D">
            <wp:extent cx="6372225" cy="4472940"/>
            <wp:effectExtent l="0" t="0" r="9525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47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54A37" w14:textId="285640DA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002A711" w14:textId="5B054E72" w:rsidR="00C257CE" w:rsidRDefault="00C257CE" w:rsidP="00C257CE">
      <w:pPr>
        <w:ind w:right="851" w:firstLine="708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sz w:val="28"/>
          <w:szCs w:val="28"/>
        </w:rPr>
        <w:t>Окончание таблицы лексем:</w:t>
      </w:r>
    </w:p>
    <w:p w14:paraId="759F640C" w14:textId="5626A2EC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8419C5" wp14:editId="62259088">
            <wp:extent cx="6477000" cy="320738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7000" cy="320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518B2" w14:textId="6F59B8D6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6014E213" w14:textId="1C31E851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167F5EE" w14:textId="49C44154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3C3D9AD" wp14:editId="2B8288BB">
            <wp:extent cx="4105848" cy="7687748"/>
            <wp:effectExtent l="0" t="0" r="9525" b="88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05848" cy="7687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B13BA" w14:textId="0901556F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13373D2C" w14:textId="49327D2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0F8158A" w14:textId="385F16D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2FC096D" w14:textId="0A0273D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1B22BF66" w14:textId="1F1559B0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0A3565F3" w14:textId="77777777" w:rsidR="00C257CE" w:rsidRPr="00EE2747" w:rsidRDefault="00C257CE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58811924"/>
      <w:bookmarkStart w:id="136" w:name="_Toc91026596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В</w:t>
      </w:r>
      <w:bookmarkEnd w:id="135"/>
      <w:bookmarkEnd w:id="136"/>
    </w:p>
    <w:p w14:paraId="111E802B" w14:textId="7CD78C13" w:rsidR="00C257CE" w:rsidRDefault="0026652F" w:rsidP="00C257CE">
      <w:pPr>
        <w:ind w:right="851"/>
        <w:rPr>
          <w:noProof/>
        </w:rPr>
      </w:pPr>
      <w:r w:rsidRPr="002665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E74D08" wp14:editId="0E6F203A">
            <wp:extent cx="2838450" cy="43434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38849" cy="4344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6652F">
        <w:rPr>
          <w:noProof/>
        </w:rPr>
        <w:t xml:space="preserve"> </w:t>
      </w:r>
      <w:r w:rsidRPr="002665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9755CB" wp14:editId="32BC4CB5">
            <wp:extent cx="2933700" cy="45910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34112" cy="459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5AA50" w14:textId="0DFF637C" w:rsidR="0026652F" w:rsidRDefault="0026652F" w:rsidP="00C257CE">
      <w:pPr>
        <w:ind w:right="851"/>
        <w:rPr>
          <w:noProof/>
        </w:rPr>
      </w:pPr>
      <w:r w:rsidRPr="002665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FF0C76" wp14:editId="681BE058">
            <wp:extent cx="2895600" cy="35147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96007" cy="351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6652F">
        <w:rPr>
          <w:noProof/>
        </w:rPr>
        <w:t xml:space="preserve"> </w:t>
      </w:r>
      <w:r w:rsidRPr="0026652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6B8102" wp14:editId="008919FE">
            <wp:extent cx="2895600" cy="40195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896004" cy="4020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84F43" w14:textId="03256E32" w:rsidR="00C45956" w:rsidRDefault="00C45956" w:rsidP="00C257CE">
      <w:pPr>
        <w:ind w:right="851"/>
        <w:rPr>
          <w:noProof/>
        </w:rPr>
      </w:pPr>
    </w:p>
    <w:p w14:paraId="4E013820" w14:textId="056475BD" w:rsidR="00C45956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4EA2EE" wp14:editId="5A8397D4">
            <wp:extent cx="6372225" cy="375539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75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57F57" w14:textId="5CB1E86C" w:rsidR="005140A0" w:rsidRDefault="005140A0" w:rsidP="00C257CE">
      <w:pPr>
        <w:ind w:right="851"/>
        <w:rPr>
          <w:noProof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6FE6FC" wp14:editId="23FD1476">
            <wp:extent cx="2753109" cy="2057687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2057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40A0">
        <w:rPr>
          <w:noProof/>
        </w:rPr>
        <w:t xml:space="preserve"> </w:t>
      </w: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D80964A" wp14:editId="3912685B">
            <wp:extent cx="2772162" cy="1924319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E4BFB" w14:textId="037EF7A3" w:rsidR="005140A0" w:rsidRDefault="005140A0" w:rsidP="00C257CE">
      <w:pPr>
        <w:ind w:right="851"/>
        <w:rPr>
          <w:noProof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E7BD52" wp14:editId="7BA1E86C">
            <wp:extent cx="2168579" cy="2639683"/>
            <wp:effectExtent l="0" t="0" r="3175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71715" cy="26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40A0">
        <w:rPr>
          <w:noProof/>
        </w:rPr>
        <w:t xml:space="preserve"> </w:t>
      </w: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974A2F5" wp14:editId="1A9C5F15">
            <wp:extent cx="2753109" cy="2781688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EE1FC" w14:textId="2D62FFD1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C3841D4" wp14:editId="15425928">
            <wp:extent cx="5677692" cy="5668166"/>
            <wp:effectExtent l="0" t="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677692" cy="5668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CB5D0" w14:textId="1E18D4A6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F0D2FC8" wp14:editId="46E01881">
            <wp:extent cx="6372225" cy="525145"/>
            <wp:effectExtent l="0" t="0" r="9525" b="82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D9CAB" w14:textId="5193343E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04CCCED" wp14:editId="6D5E5392">
            <wp:extent cx="2553056" cy="1924319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9F9B3" w14:textId="445012D2" w:rsidR="005140A0" w:rsidRDefault="005140A0" w:rsidP="00C257CE">
      <w:pPr>
        <w:ind w:right="851"/>
        <w:rPr>
          <w:noProof/>
        </w:rPr>
      </w:pPr>
      <w:r w:rsidRPr="005140A0">
        <w:rPr>
          <w:noProof/>
        </w:rPr>
        <w:t xml:space="preserve"> </w:t>
      </w:r>
      <w:r>
        <w:rPr>
          <w:noProof/>
        </w:rPr>
        <w:br w:type="page"/>
      </w:r>
    </w:p>
    <w:p w14:paraId="7F2387B2" w14:textId="77777777" w:rsidR="002B46AC" w:rsidRPr="00EE2747" w:rsidRDefault="002B46AC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7" w:name="_Toc58811925"/>
      <w:bookmarkStart w:id="138" w:name="_Toc91026597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Г</w:t>
      </w:r>
      <w:bookmarkEnd w:id="137"/>
      <w:bookmarkEnd w:id="138"/>
    </w:p>
    <w:p w14:paraId="2CC305D9" w14:textId="69B770A5" w:rsidR="005140A0" w:rsidRDefault="002B46AC" w:rsidP="00C257CE">
      <w:pPr>
        <w:ind w:right="851"/>
        <w:rPr>
          <w:noProof/>
        </w:rPr>
      </w:pPr>
      <w:r w:rsidRPr="002B46A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43269AD" wp14:editId="2D0CF787">
            <wp:extent cx="5134692" cy="6115904"/>
            <wp:effectExtent l="0" t="0" r="889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F7E05" w:rsidRPr="002F7E05">
        <w:rPr>
          <w:noProof/>
        </w:rPr>
        <w:t xml:space="preserve"> </w:t>
      </w:r>
      <w:r w:rsidR="002F7E05" w:rsidRPr="002F7E0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1C2FE8" wp14:editId="134F713A">
            <wp:extent cx="6372225" cy="2769235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95B15" w14:textId="76F4EA27" w:rsidR="002F7E05" w:rsidRDefault="002F7E05" w:rsidP="00C257CE">
      <w:pPr>
        <w:ind w:right="851"/>
        <w:rPr>
          <w:noProof/>
        </w:rPr>
      </w:pPr>
      <w:r w:rsidRPr="002F7E0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2609557" wp14:editId="4E4DD085">
            <wp:extent cx="3677163" cy="5115639"/>
            <wp:effectExtent l="0" t="0" r="0" b="889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E05">
        <w:rPr>
          <w:noProof/>
        </w:rPr>
        <w:t xml:space="preserve"> </w:t>
      </w:r>
      <w:r w:rsidRPr="002F7E0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27CC62" wp14:editId="27D8902A">
            <wp:extent cx="5391902" cy="3658111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391902" cy="365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7E131" w14:textId="5D7EFE3D" w:rsidR="002F7E05" w:rsidRDefault="002F7E05" w:rsidP="00C257CE">
      <w:pPr>
        <w:ind w:right="851"/>
        <w:rPr>
          <w:noProof/>
        </w:rPr>
      </w:pPr>
    </w:p>
    <w:p w14:paraId="3DF460A9" w14:textId="14BF1C0A" w:rsidR="002F7E05" w:rsidRPr="00EE2747" w:rsidRDefault="002F7E05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58811926"/>
      <w:bookmarkStart w:id="140" w:name="_Toc91026598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Д</w:t>
      </w:r>
      <w:bookmarkEnd w:id="139"/>
      <w:bookmarkEnd w:id="140"/>
    </w:p>
    <w:p w14:paraId="02A36CF9" w14:textId="2689F671" w:rsidR="002F7E05" w:rsidRDefault="002F7E05" w:rsidP="002F7E05">
      <w:pPr>
        <w:rPr>
          <w:noProof/>
        </w:rPr>
      </w:pPr>
      <w:r w:rsidRPr="002F7E05">
        <w:rPr>
          <w:noProof/>
          <w:lang w:val="ru-RU"/>
        </w:rPr>
        <w:drawing>
          <wp:inline distT="0" distB="0" distL="0" distR="0" wp14:anchorId="597492D9" wp14:editId="42A8F0E6">
            <wp:extent cx="6372225" cy="4913630"/>
            <wp:effectExtent l="0" t="0" r="9525" b="127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91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E05">
        <w:rPr>
          <w:noProof/>
        </w:rPr>
        <w:t xml:space="preserve"> </w:t>
      </w:r>
      <w:r w:rsidRPr="002F7E05">
        <w:rPr>
          <w:noProof/>
          <w:lang w:val="ru-RU"/>
        </w:rPr>
        <w:drawing>
          <wp:inline distT="0" distB="0" distL="0" distR="0" wp14:anchorId="1554B089" wp14:editId="6D054551">
            <wp:extent cx="4001058" cy="3324689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332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01236" w14:textId="3AF198FF" w:rsidR="002F7E05" w:rsidRDefault="002F7E05" w:rsidP="002F7E05">
      <w:pPr>
        <w:rPr>
          <w:noProof/>
        </w:rPr>
      </w:pPr>
    </w:p>
    <w:p w14:paraId="618743E7" w14:textId="1D44E9E2" w:rsidR="002F7E05" w:rsidRDefault="002F7E05" w:rsidP="002F7E05">
      <w:pPr>
        <w:rPr>
          <w:noProof/>
        </w:rPr>
      </w:pPr>
    </w:p>
    <w:p w14:paraId="55DC3EDD" w14:textId="4A844D7A" w:rsidR="002F7E05" w:rsidRDefault="002F7E05" w:rsidP="002F7E05">
      <w:pPr>
        <w:rPr>
          <w:lang w:val="ru-RU"/>
        </w:rPr>
      </w:pPr>
      <w:r w:rsidRPr="002F7E05">
        <w:rPr>
          <w:noProof/>
          <w:lang w:val="ru-RU"/>
        </w:rPr>
        <w:lastRenderedPageBreak/>
        <w:drawing>
          <wp:inline distT="0" distB="0" distL="0" distR="0" wp14:anchorId="2EC38853" wp14:editId="1E51B49E">
            <wp:extent cx="4991797" cy="2238687"/>
            <wp:effectExtent l="0" t="0" r="0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br w:type="page"/>
      </w:r>
    </w:p>
    <w:p w14:paraId="1728027E" w14:textId="77777777" w:rsidR="002F7E05" w:rsidRPr="00EE2747" w:rsidRDefault="002F7E05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58811927"/>
      <w:bookmarkStart w:id="142" w:name="_Toc91026599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Е</w:t>
      </w:r>
      <w:bookmarkEnd w:id="141"/>
      <w:bookmarkEnd w:id="142"/>
    </w:p>
    <w:p w14:paraId="5BD338F2" w14:textId="77777777" w:rsidR="002F7E05" w:rsidRPr="00357DC9" w:rsidRDefault="002F7E05" w:rsidP="002F7E05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14:paraId="509D1CA8" w14:textId="3B69DD87" w:rsidR="002F7E05" w:rsidRDefault="002F7E05" w:rsidP="002F7E05">
      <w:pPr>
        <w:rPr>
          <w:lang w:val="ru-RU"/>
        </w:rPr>
      </w:pPr>
      <w:r w:rsidRPr="002F7E05">
        <w:rPr>
          <w:noProof/>
          <w:lang w:val="ru-RU"/>
        </w:rPr>
        <w:drawing>
          <wp:inline distT="0" distB="0" distL="0" distR="0" wp14:anchorId="7A9EB330" wp14:editId="354D1FC4">
            <wp:extent cx="5715798" cy="3629532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15798" cy="362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BF17F" w14:textId="77777777" w:rsidR="002F7E05" w:rsidRPr="00357DC9" w:rsidRDefault="002F7E05" w:rsidP="002F7E05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14:paraId="67644A06" w14:textId="18C9CDCD" w:rsidR="002F7E05" w:rsidRDefault="00DE4684" w:rsidP="002F7E05">
      <w:pPr>
        <w:rPr>
          <w:lang w:val="ru-RU"/>
        </w:rPr>
      </w:pPr>
      <w:r w:rsidRPr="00DE4684">
        <w:rPr>
          <w:noProof/>
          <w:lang w:val="ru-RU"/>
        </w:rPr>
        <w:drawing>
          <wp:inline distT="0" distB="0" distL="0" distR="0" wp14:anchorId="5BFD93AF" wp14:editId="1CF01670">
            <wp:extent cx="6236898" cy="434998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237181" cy="4350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8E64D" w14:textId="79FE1382" w:rsidR="00DE4684" w:rsidRDefault="00DE4684" w:rsidP="00DE4684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DE4684">
        <w:rPr>
          <w:rFonts w:ascii="Times New Roman" w:hAnsi="Times New Roman" w:cs="Times New Roman"/>
          <w:sz w:val="28"/>
        </w:rPr>
        <w:lastRenderedPageBreak/>
        <w:t>Дерево разбора</w:t>
      </w:r>
    </w:p>
    <w:p w14:paraId="233F55B1" w14:textId="432A0EF1" w:rsidR="00DE4684" w:rsidRDefault="00DE4684" w:rsidP="00DE4684">
      <w:pPr>
        <w:spacing w:before="240" w:after="240" w:line="240" w:lineRule="auto"/>
        <w:ind w:firstLine="709"/>
        <w:rPr>
          <w:noProof/>
        </w:rPr>
      </w:pPr>
      <w:r w:rsidRPr="00DE4684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1CD6BB26" wp14:editId="74D6606A">
            <wp:extent cx="1609950" cy="8735644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609950" cy="873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E4684">
        <w:rPr>
          <w:noProof/>
        </w:rPr>
        <w:t xml:space="preserve"> </w:t>
      </w:r>
      <w:r w:rsidRPr="00DE4684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11A07838" wp14:editId="2F0A8F59">
            <wp:extent cx="1667108" cy="8754697"/>
            <wp:effectExtent l="0" t="0" r="95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667108" cy="8754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E4684">
        <w:rPr>
          <w:noProof/>
        </w:rPr>
        <w:t xml:space="preserve"> </w:t>
      </w:r>
      <w:r w:rsidRPr="00DE4684">
        <w:rPr>
          <w:noProof/>
        </w:rPr>
        <w:drawing>
          <wp:inline distT="0" distB="0" distL="0" distR="0" wp14:anchorId="5F1D1CA7" wp14:editId="7055AEC1">
            <wp:extent cx="1158949" cy="8808011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162919" cy="883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C0393" w14:textId="109DDA6A" w:rsidR="00DE4684" w:rsidRPr="00EE2747" w:rsidRDefault="00DE4684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58811928"/>
      <w:bookmarkStart w:id="144" w:name="_Toc91026600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Ж</w:t>
      </w:r>
      <w:bookmarkEnd w:id="143"/>
      <w:bookmarkEnd w:id="144"/>
    </w:p>
    <w:p w14:paraId="12D0D998" w14:textId="05B53132" w:rsidR="00DE4684" w:rsidRDefault="00DE4684" w:rsidP="00DE4684">
      <w:pPr>
        <w:rPr>
          <w:lang w:val="ru-RU"/>
        </w:rPr>
      </w:pPr>
      <w:r w:rsidRPr="00DE4684">
        <w:rPr>
          <w:noProof/>
          <w:lang w:val="ru-RU"/>
        </w:rPr>
        <w:drawing>
          <wp:inline distT="0" distB="0" distL="0" distR="0" wp14:anchorId="0EE7122F" wp14:editId="51B14999">
            <wp:extent cx="3839111" cy="7630590"/>
            <wp:effectExtent l="0" t="0" r="9525" b="889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763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D0BFB" w14:textId="04D9EE6C" w:rsidR="00DE4684" w:rsidRDefault="00DE4684" w:rsidP="00DE4684">
      <w:pPr>
        <w:rPr>
          <w:lang w:val="ru-RU"/>
        </w:rPr>
      </w:pPr>
    </w:p>
    <w:p w14:paraId="379C67EC" w14:textId="064B958A" w:rsidR="00DE4684" w:rsidRDefault="00DE4684" w:rsidP="00DE4684">
      <w:pPr>
        <w:rPr>
          <w:lang w:val="ru-RU"/>
        </w:rPr>
      </w:pPr>
    </w:p>
    <w:p w14:paraId="1CB48994" w14:textId="550EC051" w:rsidR="00DE4684" w:rsidRDefault="00DE4684" w:rsidP="00DE4684">
      <w:pPr>
        <w:rPr>
          <w:lang w:val="ru-RU"/>
        </w:rPr>
      </w:pPr>
    </w:p>
    <w:p w14:paraId="052857D9" w14:textId="77BEDA0C" w:rsidR="00DE4684" w:rsidRDefault="00DE4684" w:rsidP="00DE4684">
      <w:pPr>
        <w:rPr>
          <w:lang w:val="ru-RU"/>
        </w:rPr>
      </w:pPr>
    </w:p>
    <w:p w14:paraId="6FC003BB" w14:textId="0F1C0949" w:rsidR="00DE4684" w:rsidRPr="00EE2747" w:rsidRDefault="00DE4684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91026601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З</w:t>
      </w:r>
      <w:bookmarkEnd w:id="145"/>
    </w:p>
    <w:p w14:paraId="419CF01D" w14:textId="61BC7B0D" w:rsidR="00DE4684" w:rsidRDefault="00016CEB" w:rsidP="00DE4684">
      <w:pPr>
        <w:rPr>
          <w:noProof/>
        </w:rPr>
      </w:pPr>
      <w:r w:rsidRPr="00016CEB">
        <w:rPr>
          <w:noProof/>
          <w:lang w:val="ru-RU"/>
        </w:rPr>
        <w:drawing>
          <wp:inline distT="0" distB="0" distL="0" distR="0" wp14:anchorId="6A9802BC" wp14:editId="64ADE48D">
            <wp:extent cx="3553321" cy="6382641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6382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val="ru-RU"/>
        </w:rPr>
        <w:drawing>
          <wp:inline distT="0" distB="0" distL="0" distR="0" wp14:anchorId="6B5BA716" wp14:editId="3625DD1F">
            <wp:extent cx="2419688" cy="6115904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982E8" w14:textId="65B8A7FF" w:rsidR="00016CEB" w:rsidRDefault="00016CEB" w:rsidP="00DE4684">
      <w:pPr>
        <w:rPr>
          <w:noProof/>
        </w:rPr>
      </w:pPr>
      <w:r w:rsidRPr="00016CEB">
        <w:rPr>
          <w:noProof/>
          <w:lang w:val="ru-RU"/>
        </w:rPr>
        <w:lastRenderedPageBreak/>
        <w:drawing>
          <wp:inline distT="0" distB="0" distL="0" distR="0" wp14:anchorId="353170A8" wp14:editId="44BB9B72">
            <wp:extent cx="2257740" cy="6096851"/>
            <wp:effectExtent l="0" t="0" r="952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6096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val="ru-RU"/>
        </w:rPr>
        <w:drawing>
          <wp:inline distT="0" distB="0" distL="0" distR="0" wp14:anchorId="1652C1EC" wp14:editId="7FE63D58">
            <wp:extent cx="1743318" cy="5677692"/>
            <wp:effectExtent l="0" t="0" r="952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743318" cy="5677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</w:rPr>
        <w:drawing>
          <wp:inline distT="0" distB="0" distL="0" distR="0" wp14:anchorId="07D99063" wp14:editId="4084CE34">
            <wp:extent cx="1952898" cy="6115904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952898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1C464" w14:textId="06C13A86" w:rsidR="00016CEB" w:rsidRDefault="00016CEB" w:rsidP="00DE4684">
      <w:pPr>
        <w:rPr>
          <w:noProof/>
        </w:rPr>
      </w:pPr>
      <w:r w:rsidRPr="00016CEB">
        <w:rPr>
          <w:noProof/>
          <w:lang w:val="ru-RU"/>
        </w:rPr>
        <w:drawing>
          <wp:inline distT="0" distB="0" distL="0" distR="0" wp14:anchorId="491ABB16" wp14:editId="21881F19">
            <wp:extent cx="1810003" cy="3067478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810003" cy="306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val="ru-RU"/>
        </w:rPr>
        <w:drawing>
          <wp:inline distT="0" distB="0" distL="0" distR="0" wp14:anchorId="79C41692" wp14:editId="72A2C5FD">
            <wp:extent cx="1886213" cy="2915057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886213" cy="29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</w:rPr>
        <w:drawing>
          <wp:inline distT="0" distB="0" distL="0" distR="0" wp14:anchorId="77CD7241" wp14:editId="1FA51751">
            <wp:extent cx="1924319" cy="304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924319" cy="304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EE47F" w14:textId="23C17713" w:rsidR="00016CEB" w:rsidRDefault="00016CEB" w:rsidP="00DE4684">
      <w:pPr>
        <w:rPr>
          <w:lang w:val="ru-RU"/>
        </w:rPr>
      </w:pPr>
      <w:r w:rsidRPr="00016CEB">
        <w:rPr>
          <w:noProof/>
          <w:lang w:val="ru-RU"/>
        </w:rPr>
        <w:lastRenderedPageBreak/>
        <w:drawing>
          <wp:inline distT="0" distB="0" distL="0" distR="0" wp14:anchorId="1C645B90" wp14:editId="51195B49">
            <wp:extent cx="1876687" cy="4648849"/>
            <wp:effectExtent l="0" t="0" r="952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876687" cy="464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7AAA" w14:textId="041E82F6" w:rsidR="00016CEB" w:rsidRPr="00455A30" w:rsidRDefault="00016CEB" w:rsidP="00DE4684">
      <w:r w:rsidRPr="00016CEB">
        <w:rPr>
          <w:noProof/>
          <w:lang w:val="ru-RU"/>
        </w:rPr>
        <w:drawing>
          <wp:inline distT="0" distB="0" distL="0" distR="0" wp14:anchorId="44E40D5A" wp14:editId="7BE1120B">
            <wp:extent cx="1886213" cy="2210108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886213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16CEB" w:rsidRPr="00455A30" w:rsidSect="00A970C9">
      <w:headerReference w:type="default" r:id="rId86"/>
      <w:pgSz w:w="11906" w:h="16838"/>
      <w:pgMar w:top="1134" w:right="567" w:bottom="851" w:left="130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3213FC" w14:textId="77777777" w:rsidR="00A44200" w:rsidRDefault="00A44200" w:rsidP="00BB5494">
      <w:pPr>
        <w:spacing w:after="0" w:line="240" w:lineRule="auto"/>
      </w:pPr>
      <w:r>
        <w:separator/>
      </w:r>
    </w:p>
  </w:endnote>
  <w:endnote w:type="continuationSeparator" w:id="0">
    <w:p w14:paraId="78BB19F8" w14:textId="77777777" w:rsidR="00A44200" w:rsidRDefault="00A44200" w:rsidP="00BB54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A36F60" w14:textId="77777777" w:rsidR="00A44200" w:rsidRDefault="00A44200" w:rsidP="00BB5494">
      <w:pPr>
        <w:spacing w:after="0" w:line="240" w:lineRule="auto"/>
      </w:pPr>
      <w:r>
        <w:separator/>
      </w:r>
    </w:p>
  </w:footnote>
  <w:footnote w:type="continuationSeparator" w:id="0">
    <w:p w14:paraId="2670FA35" w14:textId="77777777" w:rsidR="00A44200" w:rsidRDefault="00A44200" w:rsidP="00BB549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61485366"/>
      <w:docPartObj>
        <w:docPartGallery w:val="Page Numbers (Top of Page)"/>
        <w:docPartUnique/>
      </w:docPartObj>
    </w:sdtPr>
    <w:sdtEndPr/>
    <w:sdtContent>
      <w:p w14:paraId="06E806E9" w14:textId="20DE10FF" w:rsidR="00BB5494" w:rsidRDefault="00BB5494" w:rsidP="00A970C9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90BAC"/>
    <w:multiLevelType w:val="hybridMultilevel"/>
    <w:tmpl w:val="BDBC54BC"/>
    <w:lvl w:ilvl="0" w:tplc="15E2D84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34B5F5F"/>
    <w:multiLevelType w:val="hybridMultilevel"/>
    <w:tmpl w:val="24344CE0"/>
    <w:lvl w:ilvl="0" w:tplc="B5A8941A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BB3526"/>
    <w:multiLevelType w:val="hybridMultilevel"/>
    <w:tmpl w:val="A0FEB77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5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B8E63C2"/>
    <w:multiLevelType w:val="hybridMultilevel"/>
    <w:tmpl w:val="2050167E"/>
    <w:lvl w:ilvl="0" w:tplc="08760BE2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3F69650C"/>
    <w:multiLevelType w:val="hybridMultilevel"/>
    <w:tmpl w:val="D06E9382"/>
    <w:lvl w:ilvl="0" w:tplc="6AE2C1A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42335308"/>
    <w:multiLevelType w:val="hybridMultilevel"/>
    <w:tmpl w:val="B0846820"/>
    <w:lvl w:ilvl="0" w:tplc="7C787DC6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4646330B"/>
    <w:multiLevelType w:val="hybridMultilevel"/>
    <w:tmpl w:val="75E2FCC2"/>
    <w:lvl w:ilvl="0" w:tplc="5958ECC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509B0650"/>
    <w:multiLevelType w:val="hybridMultilevel"/>
    <w:tmpl w:val="E95645B8"/>
    <w:lvl w:ilvl="0" w:tplc="2EB66E7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61AA0EB2"/>
    <w:multiLevelType w:val="hybridMultilevel"/>
    <w:tmpl w:val="5D70FC9C"/>
    <w:lvl w:ilvl="0" w:tplc="FCF8843C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693A2F86"/>
    <w:multiLevelType w:val="hybridMultilevel"/>
    <w:tmpl w:val="5874F6C2"/>
    <w:lvl w:ilvl="0" w:tplc="42AAD0E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77BB00E8"/>
    <w:multiLevelType w:val="hybridMultilevel"/>
    <w:tmpl w:val="ACCCB01C"/>
    <w:lvl w:ilvl="0" w:tplc="DF4C0582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0"/>
  </w:num>
  <w:num w:numId="4">
    <w:abstractNumId w:val="13"/>
  </w:num>
  <w:num w:numId="5">
    <w:abstractNumId w:val="1"/>
  </w:num>
  <w:num w:numId="6">
    <w:abstractNumId w:val="11"/>
  </w:num>
  <w:num w:numId="7">
    <w:abstractNumId w:val="12"/>
  </w:num>
  <w:num w:numId="8">
    <w:abstractNumId w:val="14"/>
  </w:num>
  <w:num w:numId="9">
    <w:abstractNumId w:val="10"/>
  </w:num>
  <w:num w:numId="10">
    <w:abstractNumId w:val="7"/>
  </w:num>
  <w:num w:numId="11">
    <w:abstractNumId w:val="2"/>
  </w:num>
  <w:num w:numId="12">
    <w:abstractNumId w:val="6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4A29"/>
    <w:rsid w:val="000120EF"/>
    <w:rsid w:val="00013C03"/>
    <w:rsid w:val="00015C88"/>
    <w:rsid w:val="00016CEB"/>
    <w:rsid w:val="0005747D"/>
    <w:rsid w:val="000664AC"/>
    <w:rsid w:val="0006754A"/>
    <w:rsid w:val="00093679"/>
    <w:rsid w:val="000A5745"/>
    <w:rsid w:val="000B71AA"/>
    <w:rsid w:val="001023CA"/>
    <w:rsid w:val="001076B8"/>
    <w:rsid w:val="0011095C"/>
    <w:rsid w:val="00136986"/>
    <w:rsid w:val="00137659"/>
    <w:rsid w:val="00143093"/>
    <w:rsid w:val="001560F8"/>
    <w:rsid w:val="00162DFD"/>
    <w:rsid w:val="00170D5D"/>
    <w:rsid w:val="001A05D0"/>
    <w:rsid w:val="001B6031"/>
    <w:rsid w:val="001C2195"/>
    <w:rsid w:val="001E1963"/>
    <w:rsid w:val="001F327E"/>
    <w:rsid w:val="001F45B9"/>
    <w:rsid w:val="002212D4"/>
    <w:rsid w:val="00223747"/>
    <w:rsid w:val="00224C97"/>
    <w:rsid w:val="00240D93"/>
    <w:rsid w:val="00242A9D"/>
    <w:rsid w:val="00243B62"/>
    <w:rsid w:val="002454CD"/>
    <w:rsid w:val="00250BC7"/>
    <w:rsid w:val="0025142E"/>
    <w:rsid w:val="0026652F"/>
    <w:rsid w:val="00272641"/>
    <w:rsid w:val="00273311"/>
    <w:rsid w:val="00276310"/>
    <w:rsid w:val="002A26FB"/>
    <w:rsid w:val="002B46AC"/>
    <w:rsid w:val="002B65CF"/>
    <w:rsid w:val="002D7CF9"/>
    <w:rsid w:val="002E7FD2"/>
    <w:rsid w:val="002F3064"/>
    <w:rsid w:val="002F5093"/>
    <w:rsid w:val="002F7E05"/>
    <w:rsid w:val="00305418"/>
    <w:rsid w:val="00315455"/>
    <w:rsid w:val="00316B12"/>
    <w:rsid w:val="003247D3"/>
    <w:rsid w:val="003300DE"/>
    <w:rsid w:val="00351AEA"/>
    <w:rsid w:val="00364DE0"/>
    <w:rsid w:val="003839B6"/>
    <w:rsid w:val="003871E7"/>
    <w:rsid w:val="003A5729"/>
    <w:rsid w:val="003A5904"/>
    <w:rsid w:val="003C2285"/>
    <w:rsid w:val="003D0738"/>
    <w:rsid w:val="003E4E73"/>
    <w:rsid w:val="003E78B0"/>
    <w:rsid w:val="003F2292"/>
    <w:rsid w:val="003F4600"/>
    <w:rsid w:val="004043FF"/>
    <w:rsid w:val="00422D42"/>
    <w:rsid w:val="00427817"/>
    <w:rsid w:val="004304D2"/>
    <w:rsid w:val="00435FED"/>
    <w:rsid w:val="00455A30"/>
    <w:rsid w:val="00471279"/>
    <w:rsid w:val="004747A1"/>
    <w:rsid w:val="00486A42"/>
    <w:rsid w:val="004F3DE4"/>
    <w:rsid w:val="004F401A"/>
    <w:rsid w:val="004F5AB9"/>
    <w:rsid w:val="004F6A48"/>
    <w:rsid w:val="005111E6"/>
    <w:rsid w:val="005140A0"/>
    <w:rsid w:val="00535A9D"/>
    <w:rsid w:val="00537F9B"/>
    <w:rsid w:val="00553A03"/>
    <w:rsid w:val="005700F4"/>
    <w:rsid w:val="00572312"/>
    <w:rsid w:val="00577635"/>
    <w:rsid w:val="00586196"/>
    <w:rsid w:val="0059012B"/>
    <w:rsid w:val="00592B4A"/>
    <w:rsid w:val="005A0F43"/>
    <w:rsid w:val="005B266C"/>
    <w:rsid w:val="005B50BB"/>
    <w:rsid w:val="005E7871"/>
    <w:rsid w:val="006013D1"/>
    <w:rsid w:val="0060320E"/>
    <w:rsid w:val="00604930"/>
    <w:rsid w:val="00614690"/>
    <w:rsid w:val="00650B0E"/>
    <w:rsid w:val="00666082"/>
    <w:rsid w:val="006671B1"/>
    <w:rsid w:val="0066760D"/>
    <w:rsid w:val="00694517"/>
    <w:rsid w:val="006945E4"/>
    <w:rsid w:val="006A6719"/>
    <w:rsid w:val="006B406C"/>
    <w:rsid w:val="006C1057"/>
    <w:rsid w:val="006D2E18"/>
    <w:rsid w:val="006E179B"/>
    <w:rsid w:val="006F46A9"/>
    <w:rsid w:val="00700B41"/>
    <w:rsid w:val="00702F3C"/>
    <w:rsid w:val="00710DFC"/>
    <w:rsid w:val="00755039"/>
    <w:rsid w:val="00797C6C"/>
    <w:rsid w:val="007A1DD6"/>
    <w:rsid w:val="007B1F28"/>
    <w:rsid w:val="007B5333"/>
    <w:rsid w:val="007E01E5"/>
    <w:rsid w:val="007F66C9"/>
    <w:rsid w:val="00803C89"/>
    <w:rsid w:val="00810BF4"/>
    <w:rsid w:val="00860772"/>
    <w:rsid w:val="008926EE"/>
    <w:rsid w:val="00895499"/>
    <w:rsid w:val="00895FAA"/>
    <w:rsid w:val="008A0E88"/>
    <w:rsid w:val="008B18DD"/>
    <w:rsid w:val="008E0189"/>
    <w:rsid w:val="00907739"/>
    <w:rsid w:val="0091032D"/>
    <w:rsid w:val="00921801"/>
    <w:rsid w:val="00933BEB"/>
    <w:rsid w:val="0094391C"/>
    <w:rsid w:val="00963DDD"/>
    <w:rsid w:val="00967239"/>
    <w:rsid w:val="00975837"/>
    <w:rsid w:val="00977FCB"/>
    <w:rsid w:val="009866D7"/>
    <w:rsid w:val="009A7106"/>
    <w:rsid w:val="009B41EA"/>
    <w:rsid w:val="009B6936"/>
    <w:rsid w:val="009F2E14"/>
    <w:rsid w:val="00A018C3"/>
    <w:rsid w:val="00A06A14"/>
    <w:rsid w:val="00A12072"/>
    <w:rsid w:val="00A2599D"/>
    <w:rsid w:val="00A34EF7"/>
    <w:rsid w:val="00A44200"/>
    <w:rsid w:val="00A50222"/>
    <w:rsid w:val="00A55E95"/>
    <w:rsid w:val="00A92D2F"/>
    <w:rsid w:val="00A970C9"/>
    <w:rsid w:val="00AA39EB"/>
    <w:rsid w:val="00AA7CCB"/>
    <w:rsid w:val="00AB4DE6"/>
    <w:rsid w:val="00AC5003"/>
    <w:rsid w:val="00AD73B7"/>
    <w:rsid w:val="00AE40F3"/>
    <w:rsid w:val="00AF2DF1"/>
    <w:rsid w:val="00B100F1"/>
    <w:rsid w:val="00B3556A"/>
    <w:rsid w:val="00B36853"/>
    <w:rsid w:val="00B416C1"/>
    <w:rsid w:val="00B654AB"/>
    <w:rsid w:val="00B91728"/>
    <w:rsid w:val="00BB1F64"/>
    <w:rsid w:val="00BB5494"/>
    <w:rsid w:val="00BB7C92"/>
    <w:rsid w:val="00BB7F6B"/>
    <w:rsid w:val="00BC3642"/>
    <w:rsid w:val="00BD4F5F"/>
    <w:rsid w:val="00C018A6"/>
    <w:rsid w:val="00C043FF"/>
    <w:rsid w:val="00C11655"/>
    <w:rsid w:val="00C12831"/>
    <w:rsid w:val="00C178C6"/>
    <w:rsid w:val="00C230FF"/>
    <w:rsid w:val="00C257CE"/>
    <w:rsid w:val="00C40924"/>
    <w:rsid w:val="00C4244E"/>
    <w:rsid w:val="00C45956"/>
    <w:rsid w:val="00C46258"/>
    <w:rsid w:val="00C50B7B"/>
    <w:rsid w:val="00C56B7C"/>
    <w:rsid w:val="00C62F8B"/>
    <w:rsid w:val="00C645B6"/>
    <w:rsid w:val="00C75F9D"/>
    <w:rsid w:val="00C805E5"/>
    <w:rsid w:val="00C85D46"/>
    <w:rsid w:val="00C97E1F"/>
    <w:rsid w:val="00CB1E4F"/>
    <w:rsid w:val="00CC47E2"/>
    <w:rsid w:val="00CC6F90"/>
    <w:rsid w:val="00CC75BB"/>
    <w:rsid w:val="00CD0290"/>
    <w:rsid w:val="00CD0628"/>
    <w:rsid w:val="00CD3B5D"/>
    <w:rsid w:val="00CD6D39"/>
    <w:rsid w:val="00D03DF2"/>
    <w:rsid w:val="00D06AAF"/>
    <w:rsid w:val="00D404CA"/>
    <w:rsid w:val="00D61924"/>
    <w:rsid w:val="00D66D5C"/>
    <w:rsid w:val="00DB2CF9"/>
    <w:rsid w:val="00DE031D"/>
    <w:rsid w:val="00DE3494"/>
    <w:rsid w:val="00DE4684"/>
    <w:rsid w:val="00E021B5"/>
    <w:rsid w:val="00E045D4"/>
    <w:rsid w:val="00E32C85"/>
    <w:rsid w:val="00E35238"/>
    <w:rsid w:val="00E60E6F"/>
    <w:rsid w:val="00E76265"/>
    <w:rsid w:val="00E85D71"/>
    <w:rsid w:val="00E86B3F"/>
    <w:rsid w:val="00E87CF7"/>
    <w:rsid w:val="00E90465"/>
    <w:rsid w:val="00EA27ED"/>
    <w:rsid w:val="00EB4D0D"/>
    <w:rsid w:val="00EC021C"/>
    <w:rsid w:val="00EC2B9B"/>
    <w:rsid w:val="00EC4ECB"/>
    <w:rsid w:val="00ED72C7"/>
    <w:rsid w:val="00EE2747"/>
    <w:rsid w:val="00F10FDB"/>
    <w:rsid w:val="00F5256C"/>
    <w:rsid w:val="00F5538D"/>
    <w:rsid w:val="00F62352"/>
    <w:rsid w:val="00F62A58"/>
    <w:rsid w:val="00F74A29"/>
    <w:rsid w:val="00FD2876"/>
    <w:rsid w:val="00FE0FA5"/>
    <w:rsid w:val="00FE5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E60B4FB"/>
  <w15:chartTrackingRefBased/>
  <w15:docId w15:val="{68A6514C-E332-46D2-9A0E-0D28E5CB7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62DFD"/>
  </w:style>
  <w:style w:type="paragraph" w:styleId="1">
    <w:name w:val="heading 1"/>
    <w:basedOn w:val="a"/>
    <w:next w:val="a"/>
    <w:link w:val="10"/>
    <w:uiPriority w:val="9"/>
    <w:qFormat/>
    <w:rsid w:val="001F45B9"/>
    <w:pPr>
      <w:keepNext/>
      <w:keepLines/>
      <w:spacing w:before="240" w:after="0" w:line="276" w:lineRule="auto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3556A"/>
    <w:pPr>
      <w:keepNext/>
      <w:keepLines/>
      <w:spacing w:before="40" w:after="0" w:line="276" w:lineRule="auto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694517"/>
    <w:pPr>
      <w:spacing w:after="0" w:line="240" w:lineRule="auto"/>
    </w:pPr>
    <w:rPr>
      <w:lang w:val="ru-RU"/>
    </w:rPr>
  </w:style>
  <w:style w:type="paragraph" w:styleId="a4">
    <w:name w:val="List Paragraph"/>
    <w:aliases w:val="Содержание"/>
    <w:basedOn w:val="a"/>
    <w:uiPriority w:val="34"/>
    <w:qFormat/>
    <w:rsid w:val="00E021B5"/>
    <w:pPr>
      <w:ind w:left="720"/>
      <w:contextualSpacing/>
    </w:pPr>
  </w:style>
  <w:style w:type="table" w:styleId="a5">
    <w:name w:val="Table Grid"/>
    <w:basedOn w:val="a1"/>
    <w:uiPriority w:val="59"/>
    <w:rsid w:val="00224C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1F45B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rsid w:val="00B3556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caption"/>
    <w:aliases w:val="Имя таблицы"/>
    <w:basedOn w:val="a"/>
    <w:next w:val="a"/>
    <w:uiPriority w:val="35"/>
    <w:unhideWhenUsed/>
    <w:qFormat/>
    <w:rsid w:val="00E90465"/>
    <w:pPr>
      <w:spacing w:after="200" w:line="240" w:lineRule="auto"/>
    </w:pPr>
    <w:rPr>
      <w:rFonts w:ascii="Times New Roman" w:hAnsi="Times New Roman"/>
      <w:i/>
      <w:iCs/>
      <w:color w:val="44546A" w:themeColor="text2"/>
      <w:sz w:val="18"/>
      <w:szCs w:val="18"/>
      <w:lang w:val="ru-RU"/>
    </w:rPr>
  </w:style>
  <w:style w:type="table" w:customStyle="1" w:styleId="3">
    <w:name w:val="Сетка таблицы3"/>
    <w:basedOn w:val="a1"/>
    <w:next w:val="a5"/>
    <w:uiPriority w:val="59"/>
    <w:rsid w:val="00A06A14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footer"/>
    <w:basedOn w:val="a"/>
    <w:link w:val="a8"/>
    <w:uiPriority w:val="99"/>
    <w:unhideWhenUsed/>
    <w:rsid w:val="004F6A48"/>
    <w:pPr>
      <w:tabs>
        <w:tab w:val="center" w:pos="4677"/>
        <w:tab w:val="right" w:pos="9355"/>
      </w:tabs>
      <w:spacing w:after="0" w:line="240" w:lineRule="auto"/>
    </w:pPr>
    <w:rPr>
      <w:lang w:val="ru-RU"/>
    </w:rPr>
  </w:style>
  <w:style w:type="character" w:customStyle="1" w:styleId="a8">
    <w:name w:val="Нижний колонтитул Знак"/>
    <w:basedOn w:val="a0"/>
    <w:link w:val="a7"/>
    <w:uiPriority w:val="99"/>
    <w:rsid w:val="004F6A48"/>
    <w:rPr>
      <w:lang w:val="ru-RU"/>
    </w:rPr>
  </w:style>
  <w:style w:type="paragraph" w:styleId="a9">
    <w:name w:val="TOC Heading"/>
    <w:basedOn w:val="1"/>
    <w:next w:val="a"/>
    <w:uiPriority w:val="39"/>
    <w:unhideWhenUsed/>
    <w:qFormat/>
    <w:rsid w:val="00A12072"/>
    <w:pPr>
      <w:spacing w:line="259" w:lineRule="auto"/>
      <w:jc w:val="left"/>
      <w:outlineLvl w:val="9"/>
    </w:pPr>
    <w:rPr>
      <w:lang w:val="ru-BY" w:eastAsia="ru-BY"/>
    </w:rPr>
  </w:style>
  <w:style w:type="paragraph" w:styleId="11">
    <w:name w:val="toc 1"/>
    <w:basedOn w:val="a"/>
    <w:next w:val="a"/>
    <w:autoRedefine/>
    <w:uiPriority w:val="39"/>
    <w:unhideWhenUsed/>
    <w:rsid w:val="00A1207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12072"/>
    <w:pPr>
      <w:spacing w:after="100"/>
      <w:ind w:left="220"/>
    </w:pPr>
  </w:style>
  <w:style w:type="character" w:styleId="aa">
    <w:name w:val="Hyperlink"/>
    <w:basedOn w:val="a0"/>
    <w:uiPriority w:val="99"/>
    <w:unhideWhenUsed/>
    <w:rsid w:val="00A12072"/>
    <w:rPr>
      <w:color w:val="0563C1" w:themeColor="hyperlink"/>
      <w:u w:val="single"/>
    </w:rPr>
  </w:style>
  <w:style w:type="character" w:customStyle="1" w:styleId="pl-pds">
    <w:name w:val="pl-pds"/>
    <w:basedOn w:val="a0"/>
    <w:rsid w:val="00C50B7B"/>
  </w:style>
  <w:style w:type="paragraph" w:styleId="ab">
    <w:name w:val="header"/>
    <w:basedOn w:val="a"/>
    <w:link w:val="ac"/>
    <w:uiPriority w:val="99"/>
    <w:unhideWhenUsed/>
    <w:rsid w:val="00BB54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BB549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4.bin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16" Type="http://schemas.openxmlformats.org/officeDocument/2006/relationships/image" Target="media/image7.wmf"/><Relationship Id="rId11" Type="http://schemas.openxmlformats.org/officeDocument/2006/relationships/image" Target="media/image3.png"/><Relationship Id="rId32" Type="http://schemas.openxmlformats.org/officeDocument/2006/relationships/image" Target="media/image15.wmf"/><Relationship Id="rId37" Type="http://schemas.openxmlformats.org/officeDocument/2006/relationships/image" Target="media/image18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5" Type="http://schemas.openxmlformats.org/officeDocument/2006/relationships/webSettings" Target="webSettings.xml"/><Relationship Id="rId1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wmf"/><Relationship Id="rId27" Type="http://schemas.openxmlformats.org/officeDocument/2006/relationships/oleObject" Target="embeddings/oleObject7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1.bin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1.png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9.w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wmf"/><Relationship Id="rId36" Type="http://schemas.openxmlformats.org/officeDocument/2006/relationships/image" Target="media/image17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package" Target="embeddings/_________Microsoft_Visio111111111111111.vsdx"/><Relationship Id="rId31" Type="http://schemas.openxmlformats.org/officeDocument/2006/relationships/oleObject" Target="embeddings/oleObject9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39" Type="http://schemas.openxmlformats.org/officeDocument/2006/relationships/image" Target="media/image20.png"/><Relationship Id="rId34" Type="http://schemas.openxmlformats.org/officeDocument/2006/relationships/image" Target="media/image16.wmf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11.wmf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Relationship Id="rId87" Type="http://schemas.openxmlformats.org/officeDocument/2006/relationships/fontTable" Target="fontTable.xml"/><Relationship Id="rId61" Type="http://schemas.openxmlformats.org/officeDocument/2006/relationships/image" Target="media/image42.png"/><Relationship Id="rId82" Type="http://schemas.openxmlformats.org/officeDocument/2006/relationships/image" Target="media/image6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D7EF17-8DBD-411C-9466-34340C1236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6</TotalTime>
  <Pages>50</Pages>
  <Words>7162</Words>
  <Characters>40827</Characters>
  <Application>Microsoft Office Word</Application>
  <DocSecurity>0</DocSecurity>
  <Lines>340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Мозолевский</dc:creator>
  <cp:keywords/>
  <dc:description/>
  <cp:lastModifiedBy>Александр Мозолевский</cp:lastModifiedBy>
  <cp:revision>201</cp:revision>
  <dcterms:created xsi:type="dcterms:W3CDTF">2021-10-24T19:36:00Z</dcterms:created>
  <dcterms:modified xsi:type="dcterms:W3CDTF">2021-12-21T21:59:00Z</dcterms:modified>
</cp:coreProperties>
</file>